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3"/>
  </p:notesMasterIdLst>
  <p:sldIdLst>
    <p:sldId id="257" r:id="rId2"/>
    <p:sldId id="271" r:id="rId3"/>
    <p:sldId id="284" r:id="rId4"/>
    <p:sldId id="261" r:id="rId5"/>
    <p:sldId id="279" r:id="rId6"/>
    <p:sldId id="273" r:id="rId7"/>
    <p:sldId id="280" r:id="rId8"/>
    <p:sldId id="282" r:id="rId9"/>
    <p:sldId id="283" r:id="rId10"/>
    <p:sldId id="285" r:id="rId11"/>
    <p:sldId id="265" r:id="rId12"/>
  </p:sldIdLst>
  <p:sldSz cx="9144000" cy="6858000" type="screen4x3"/>
  <p:notesSz cx="6858000" cy="9144000"/>
  <p:custDataLst>
    <p:tags r:id="rId14"/>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14" autoAdjust="0"/>
    <p:restoredTop sz="62963" autoAdjust="0"/>
  </p:normalViewPr>
  <p:slideViewPr>
    <p:cSldViewPr snapToGrid="0">
      <p:cViewPr varScale="1">
        <p:scale>
          <a:sx n="73" d="100"/>
          <a:sy n="73" d="100"/>
        </p:scale>
        <p:origin x="276" y="54"/>
      </p:cViewPr>
      <p:guideLst>
        <p:guide orient="horz" pos="2160"/>
        <p:guide pos="2880"/>
      </p:guideLst>
    </p:cSldViewPr>
  </p:slideViewPr>
  <p:notesTextViewPr>
    <p:cViewPr>
      <p:scale>
        <a:sx n="1" d="1"/>
        <a:sy n="1" d="1"/>
      </p:scale>
      <p:origin x="0" y="0"/>
    </p:cViewPr>
  </p:notesTextViewPr>
  <p:notesViewPr>
    <p:cSldViewPr snapToGrid="0">
      <p:cViewPr varScale="1">
        <p:scale>
          <a:sx n="88" d="100"/>
          <a:sy n="88" d="100"/>
        </p:scale>
        <p:origin x="936" y="84"/>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gs" Target="tags/tag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6F7FEEE-6F94-4E69-8229-2074393244C0}" type="doc">
      <dgm:prSet loTypeId="urn:microsoft.com/office/officeart/2005/8/layout/arrow3" loCatId="relationship" qsTypeId="urn:microsoft.com/office/officeart/2005/8/quickstyle/3d1" qsCatId="3D" csTypeId="urn:microsoft.com/office/officeart/2005/8/colors/colorful5" csCatId="colorful" phldr="1"/>
      <dgm:spPr/>
      <dgm:t>
        <a:bodyPr/>
        <a:lstStyle/>
        <a:p>
          <a:endParaRPr lang="en-US"/>
        </a:p>
      </dgm:t>
    </dgm:pt>
    <dgm:pt modelId="{CCD3F7EC-7A3D-4D49-ADAE-46BCFC8C569A}">
      <dgm:prSet phldrT="[Text]"/>
      <dgm:spPr/>
      <dgm:t>
        <a:bodyPr/>
        <a:lstStyle/>
        <a:p>
          <a:r>
            <a:rPr lang="en-US" dirty="0" smtClean="0"/>
            <a:t>Operational databases</a:t>
          </a:r>
          <a:endParaRPr lang="en-US" dirty="0"/>
        </a:p>
      </dgm:t>
    </dgm:pt>
    <dgm:pt modelId="{F574CDA4-1877-4B73-B215-0AE774868B12}" type="parTrans" cxnId="{76A2C022-95DF-4096-9248-61B1988D7853}">
      <dgm:prSet/>
      <dgm:spPr/>
      <dgm:t>
        <a:bodyPr/>
        <a:lstStyle/>
        <a:p>
          <a:endParaRPr lang="en-US"/>
        </a:p>
      </dgm:t>
    </dgm:pt>
    <dgm:pt modelId="{589BF708-ADE3-44CA-9D7B-0406F9DD9A35}" type="sibTrans" cxnId="{76A2C022-95DF-4096-9248-61B1988D7853}">
      <dgm:prSet/>
      <dgm:spPr/>
      <dgm:t>
        <a:bodyPr/>
        <a:lstStyle/>
        <a:p>
          <a:endParaRPr lang="en-US"/>
        </a:p>
      </dgm:t>
    </dgm:pt>
    <dgm:pt modelId="{7718E56F-96C6-4E8C-B02C-0F4B73915B42}">
      <dgm:prSet phldrT="[Text]"/>
      <dgm:spPr/>
      <dgm:t>
        <a:bodyPr/>
        <a:lstStyle/>
        <a:p>
          <a:r>
            <a:rPr lang="en-US" dirty="0" smtClean="0"/>
            <a:t>Data warehouses</a:t>
          </a:r>
          <a:endParaRPr lang="en-US" dirty="0"/>
        </a:p>
      </dgm:t>
    </dgm:pt>
    <dgm:pt modelId="{E96470CA-F176-4F3A-A86B-82017B2ED5BC}" type="parTrans" cxnId="{F404C5B2-7393-4287-B712-04C513A953D7}">
      <dgm:prSet/>
      <dgm:spPr/>
      <dgm:t>
        <a:bodyPr/>
        <a:lstStyle/>
        <a:p>
          <a:endParaRPr lang="en-US"/>
        </a:p>
      </dgm:t>
    </dgm:pt>
    <dgm:pt modelId="{DADE5979-E266-4AA7-90B1-7C4515DCF306}" type="sibTrans" cxnId="{F404C5B2-7393-4287-B712-04C513A953D7}">
      <dgm:prSet/>
      <dgm:spPr/>
      <dgm:t>
        <a:bodyPr/>
        <a:lstStyle/>
        <a:p>
          <a:endParaRPr lang="en-US"/>
        </a:p>
      </dgm:t>
    </dgm:pt>
    <dgm:pt modelId="{5C3C5697-1582-4ACF-A90A-F0B73F34C8E2}">
      <dgm:prSet phldrT="[Text]"/>
      <dgm:spPr/>
      <dgm:t>
        <a:bodyPr/>
        <a:lstStyle/>
        <a:p>
          <a:r>
            <a:rPr lang="en-US" dirty="0" smtClean="0"/>
            <a:t>Few rows per request</a:t>
          </a:r>
          <a:endParaRPr lang="en-US" dirty="0"/>
        </a:p>
      </dgm:t>
    </dgm:pt>
    <dgm:pt modelId="{7880CFC8-3A4C-4B64-80FF-EDBA07E7A303}" type="parTrans" cxnId="{AD259FDA-0BEA-4B89-AAD2-DC03E485F3E5}">
      <dgm:prSet/>
      <dgm:spPr/>
      <dgm:t>
        <a:bodyPr/>
        <a:lstStyle/>
        <a:p>
          <a:endParaRPr lang="en-US"/>
        </a:p>
      </dgm:t>
    </dgm:pt>
    <dgm:pt modelId="{14C5CF47-1DAC-4872-A98D-4D3F5206C803}" type="sibTrans" cxnId="{AD259FDA-0BEA-4B89-AAD2-DC03E485F3E5}">
      <dgm:prSet/>
      <dgm:spPr/>
      <dgm:t>
        <a:bodyPr/>
        <a:lstStyle/>
        <a:p>
          <a:endParaRPr lang="en-US"/>
        </a:p>
      </dgm:t>
    </dgm:pt>
    <dgm:pt modelId="{AB0A6B83-2984-4F07-AAA0-3654A2DC93DD}">
      <dgm:prSet phldrT="[Text]"/>
      <dgm:spPr/>
      <dgm:t>
        <a:bodyPr/>
        <a:lstStyle/>
        <a:p>
          <a:r>
            <a:rPr lang="en-US" dirty="0" smtClean="0"/>
            <a:t>Thousands of rows per request</a:t>
          </a:r>
          <a:endParaRPr lang="en-US" dirty="0"/>
        </a:p>
      </dgm:t>
    </dgm:pt>
    <dgm:pt modelId="{201C8131-66A6-4599-B184-CE2D1F8A2E2E}" type="parTrans" cxnId="{591E21D0-6178-4B61-B44A-5BF171B628E2}">
      <dgm:prSet/>
      <dgm:spPr/>
      <dgm:t>
        <a:bodyPr/>
        <a:lstStyle/>
        <a:p>
          <a:endParaRPr lang="en-US"/>
        </a:p>
      </dgm:t>
    </dgm:pt>
    <dgm:pt modelId="{6EB047AA-1044-4A09-ABF4-42F81B6B338D}" type="sibTrans" cxnId="{591E21D0-6178-4B61-B44A-5BF171B628E2}">
      <dgm:prSet/>
      <dgm:spPr/>
      <dgm:t>
        <a:bodyPr/>
        <a:lstStyle/>
        <a:p>
          <a:endParaRPr lang="en-US"/>
        </a:p>
      </dgm:t>
    </dgm:pt>
    <dgm:pt modelId="{540D0FEB-2C9B-4CA3-8507-92D8313A7BBA}">
      <dgm:prSet phldrT="[Text]"/>
      <dgm:spPr/>
      <dgm:t>
        <a:bodyPr/>
        <a:lstStyle/>
        <a:p>
          <a:r>
            <a:rPr lang="en-US" dirty="0" smtClean="0"/>
            <a:t>Current and some historical</a:t>
          </a:r>
          <a:endParaRPr lang="en-US" dirty="0"/>
        </a:p>
      </dgm:t>
    </dgm:pt>
    <dgm:pt modelId="{05DD65DD-0203-4D5C-8199-47CAC5BB4A70}" type="parTrans" cxnId="{48890CAD-038D-42DA-981F-61A6930E246C}">
      <dgm:prSet/>
      <dgm:spPr/>
      <dgm:t>
        <a:bodyPr/>
        <a:lstStyle/>
        <a:p>
          <a:endParaRPr lang="en-US"/>
        </a:p>
      </dgm:t>
    </dgm:pt>
    <dgm:pt modelId="{2F212C43-6B69-4829-9CAA-809FFFB55906}" type="sibTrans" cxnId="{48890CAD-038D-42DA-981F-61A6930E246C}">
      <dgm:prSet/>
      <dgm:spPr/>
      <dgm:t>
        <a:bodyPr/>
        <a:lstStyle/>
        <a:p>
          <a:endParaRPr lang="en-US"/>
        </a:p>
      </dgm:t>
    </dgm:pt>
    <dgm:pt modelId="{AD355C87-FFA5-4A3D-852D-D2A27CEBCDB5}">
      <dgm:prSet phldrT="[Text]"/>
      <dgm:spPr/>
      <dgm:t>
        <a:bodyPr/>
        <a:lstStyle/>
        <a:p>
          <a:r>
            <a:rPr lang="en-US" dirty="0" smtClean="0"/>
            <a:t>Historical</a:t>
          </a:r>
          <a:endParaRPr lang="en-US" dirty="0"/>
        </a:p>
      </dgm:t>
    </dgm:pt>
    <dgm:pt modelId="{EBA198B7-D806-46AD-BC7B-DFCD964B3854}" type="parTrans" cxnId="{B158E45C-C514-40FC-A433-2BD9B85CA628}">
      <dgm:prSet/>
      <dgm:spPr/>
      <dgm:t>
        <a:bodyPr/>
        <a:lstStyle/>
        <a:p>
          <a:endParaRPr lang="en-US"/>
        </a:p>
      </dgm:t>
    </dgm:pt>
    <dgm:pt modelId="{55F555EA-4353-43E7-8725-CF23BCF0BA04}" type="sibTrans" cxnId="{B158E45C-C514-40FC-A433-2BD9B85CA628}">
      <dgm:prSet/>
      <dgm:spPr/>
      <dgm:t>
        <a:bodyPr/>
        <a:lstStyle/>
        <a:p>
          <a:endParaRPr lang="en-US"/>
        </a:p>
      </dgm:t>
    </dgm:pt>
    <dgm:pt modelId="{C58AC268-E060-4B30-8E84-C4E6B65815A2}">
      <dgm:prSet phldrT="[Text]"/>
      <dgm:spPr/>
      <dgm:t>
        <a:bodyPr/>
        <a:lstStyle/>
        <a:p>
          <a:r>
            <a:rPr lang="en-US" dirty="0" smtClean="0"/>
            <a:t>Individual</a:t>
          </a:r>
          <a:endParaRPr lang="en-US" dirty="0"/>
        </a:p>
      </dgm:t>
    </dgm:pt>
    <dgm:pt modelId="{3338F9F5-E6DB-44F6-8A15-ACC9AC27D7A1}" type="parTrans" cxnId="{4E243FAE-5F74-4131-B16D-EE847473D7AE}">
      <dgm:prSet/>
      <dgm:spPr/>
      <dgm:t>
        <a:bodyPr/>
        <a:lstStyle/>
        <a:p>
          <a:endParaRPr lang="en-US"/>
        </a:p>
      </dgm:t>
    </dgm:pt>
    <dgm:pt modelId="{77216100-ADC2-4D68-AA3E-18230FEFC02D}" type="sibTrans" cxnId="{4E243FAE-5F74-4131-B16D-EE847473D7AE}">
      <dgm:prSet/>
      <dgm:spPr/>
      <dgm:t>
        <a:bodyPr/>
        <a:lstStyle/>
        <a:p>
          <a:endParaRPr lang="en-US"/>
        </a:p>
      </dgm:t>
    </dgm:pt>
    <dgm:pt modelId="{E79A5B74-530B-46BB-9887-6A453343FD93}">
      <dgm:prSet phldrT="[Text]"/>
      <dgm:spPr/>
      <dgm:t>
        <a:bodyPr/>
        <a:lstStyle/>
        <a:p>
          <a:r>
            <a:rPr lang="en-US" dirty="0" smtClean="0"/>
            <a:t>Individual and summarized</a:t>
          </a:r>
          <a:endParaRPr lang="en-US" dirty="0"/>
        </a:p>
      </dgm:t>
    </dgm:pt>
    <dgm:pt modelId="{D1480C4A-EC00-4B47-A87C-4ED39C4D4E61}" type="parTrans" cxnId="{609F48BC-4ACF-4B39-B05B-B030A122D406}">
      <dgm:prSet/>
      <dgm:spPr/>
      <dgm:t>
        <a:bodyPr/>
        <a:lstStyle/>
        <a:p>
          <a:endParaRPr lang="en-US"/>
        </a:p>
      </dgm:t>
    </dgm:pt>
    <dgm:pt modelId="{ED5FB376-164F-470C-98B8-BE36CC68A326}" type="sibTrans" cxnId="{609F48BC-4ACF-4B39-B05B-B030A122D406}">
      <dgm:prSet/>
      <dgm:spPr/>
      <dgm:t>
        <a:bodyPr/>
        <a:lstStyle/>
        <a:p>
          <a:endParaRPr lang="en-US"/>
        </a:p>
      </dgm:t>
    </dgm:pt>
    <dgm:pt modelId="{68EE7DF2-DF9C-4E23-8434-F53D3D7D5769}">
      <dgm:prSet phldrT="[Text]"/>
      <dgm:spPr/>
      <dgm:t>
        <a:bodyPr/>
        <a:lstStyle/>
        <a:p>
          <a:r>
            <a:rPr lang="en-US" dirty="0" smtClean="0"/>
            <a:t>Non volatile and refreshed</a:t>
          </a:r>
          <a:endParaRPr lang="en-US" dirty="0"/>
        </a:p>
      </dgm:t>
    </dgm:pt>
    <dgm:pt modelId="{5F4D08D9-D2AA-433A-8B87-A73E5ED216B2}" type="parTrans" cxnId="{AA9C087F-6A39-4633-AE19-55425C87F0BE}">
      <dgm:prSet/>
      <dgm:spPr/>
      <dgm:t>
        <a:bodyPr/>
        <a:lstStyle/>
        <a:p>
          <a:endParaRPr lang="en-US"/>
        </a:p>
      </dgm:t>
    </dgm:pt>
    <dgm:pt modelId="{C1562D0C-E312-41A3-B9CB-810B3916793D}" type="sibTrans" cxnId="{AA9C087F-6A39-4633-AE19-55425C87F0BE}">
      <dgm:prSet/>
      <dgm:spPr/>
      <dgm:t>
        <a:bodyPr/>
        <a:lstStyle/>
        <a:p>
          <a:endParaRPr lang="en-US"/>
        </a:p>
      </dgm:t>
    </dgm:pt>
    <dgm:pt modelId="{49D0F931-CCBB-4365-9AFF-616B0D429D68}">
      <dgm:prSet phldrT="[Text]"/>
      <dgm:spPr/>
      <dgm:t>
        <a:bodyPr/>
        <a:lstStyle/>
        <a:p>
          <a:r>
            <a:rPr lang="en-US" dirty="0" smtClean="0"/>
            <a:t>Highly volatile</a:t>
          </a:r>
          <a:endParaRPr lang="en-US" dirty="0"/>
        </a:p>
      </dgm:t>
    </dgm:pt>
    <dgm:pt modelId="{900DD08C-EA8F-42F4-A14A-2638291DF4A0}" type="parTrans" cxnId="{F90C74E7-D463-49C2-AD70-CABA855CABF4}">
      <dgm:prSet/>
      <dgm:spPr/>
      <dgm:t>
        <a:bodyPr/>
        <a:lstStyle/>
        <a:p>
          <a:endParaRPr lang="en-US"/>
        </a:p>
      </dgm:t>
    </dgm:pt>
    <dgm:pt modelId="{4CDAED37-B2A2-4F03-B37E-C3DB388B0E97}" type="sibTrans" cxnId="{F90C74E7-D463-49C2-AD70-CABA855CABF4}">
      <dgm:prSet/>
      <dgm:spPr/>
      <dgm:t>
        <a:bodyPr/>
        <a:lstStyle/>
        <a:p>
          <a:endParaRPr lang="en-US"/>
        </a:p>
      </dgm:t>
    </dgm:pt>
    <dgm:pt modelId="{F6FB650F-0892-41AB-BAB6-8E2516F9A12C}" type="pres">
      <dgm:prSet presAssocID="{96F7FEEE-6F94-4E69-8229-2074393244C0}" presName="compositeShape" presStyleCnt="0">
        <dgm:presLayoutVars>
          <dgm:chMax val="2"/>
          <dgm:dir/>
          <dgm:resizeHandles val="exact"/>
        </dgm:presLayoutVars>
      </dgm:prSet>
      <dgm:spPr/>
      <dgm:t>
        <a:bodyPr/>
        <a:lstStyle/>
        <a:p>
          <a:endParaRPr lang="en-US"/>
        </a:p>
      </dgm:t>
    </dgm:pt>
    <dgm:pt modelId="{FBB17F20-28F2-4138-9BD8-82461BB6AA1A}" type="pres">
      <dgm:prSet presAssocID="{96F7FEEE-6F94-4E69-8229-2074393244C0}" presName="divider" presStyleLbl="fgShp" presStyleIdx="0" presStyleCnt="1"/>
      <dgm:spPr>
        <a:solidFill>
          <a:srgbClr val="FF0000"/>
        </a:solidFill>
      </dgm:spPr>
    </dgm:pt>
    <dgm:pt modelId="{04376105-9DCD-4F57-B12C-84273E803A89}" type="pres">
      <dgm:prSet presAssocID="{CCD3F7EC-7A3D-4D49-ADAE-46BCFC8C569A}" presName="downArrow" presStyleLbl="node1" presStyleIdx="0" presStyleCnt="2"/>
      <dgm:spPr/>
    </dgm:pt>
    <dgm:pt modelId="{0FAA0780-2E4F-4757-B45C-8E1783B8A8C4}" type="pres">
      <dgm:prSet presAssocID="{CCD3F7EC-7A3D-4D49-ADAE-46BCFC8C569A}" presName="downArrowText" presStyleLbl="revTx" presStyleIdx="0" presStyleCnt="2">
        <dgm:presLayoutVars>
          <dgm:bulletEnabled val="1"/>
        </dgm:presLayoutVars>
      </dgm:prSet>
      <dgm:spPr/>
      <dgm:t>
        <a:bodyPr/>
        <a:lstStyle/>
        <a:p>
          <a:endParaRPr lang="en-US"/>
        </a:p>
      </dgm:t>
    </dgm:pt>
    <dgm:pt modelId="{DEDB76D8-94CA-4AFA-BA2E-30A6AAC35248}" type="pres">
      <dgm:prSet presAssocID="{7718E56F-96C6-4E8C-B02C-0F4B73915B42}" presName="upArrow" presStyleLbl="node1" presStyleIdx="1" presStyleCnt="2"/>
      <dgm:spPr/>
    </dgm:pt>
    <dgm:pt modelId="{69AEC643-D4EF-42B6-BD77-EFEF30AE17CB}" type="pres">
      <dgm:prSet presAssocID="{7718E56F-96C6-4E8C-B02C-0F4B73915B42}" presName="upArrowText" presStyleLbl="revTx" presStyleIdx="1" presStyleCnt="2">
        <dgm:presLayoutVars>
          <dgm:bulletEnabled val="1"/>
        </dgm:presLayoutVars>
      </dgm:prSet>
      <dgm:spPr/>
      <dgm:t>
        <a:bodyPr/>
        <a:lstStyle/>
        <a:p>
          <a:endParaRPr lang="en-US"/>
        </a:p>
      </dgm:t>
    </dgm:pt>
  </dgm:ptLst>
  <dgm:cxnLst>
    <dgm:cxn modelId="{591E21D0-6178-4B61-B44A-5BF171B628E2}" srcId="{7718E56F-96C6-4E8C-B02C-0F4B73915B42}" destId="{AB0A6B83-2984-4F07-AAA0-3654A2DC93DD}" srcOrd="2" destOrd="0" parTransId="{201C8131-66A6-4599-B184-CE2D1F8A2E2E}" sibTransId="{6EB047AA-1044-4A09-ABF4-42F81B6B338D}"/>
    <dgm:cxn modelId="{E73E3C2C-095E-43EF-8B16-215D0DA8EA45}" type="presOf" srcId="{68EE7DF2-DF9C-4E23-8434-F53D3D7D5769}" destId="{69AEC643-D4EF-42B6-BD77-EFEF30AE17CB}" srcOrd="0" destOrd="4" presId="urn:microsoft.com/office/officeart/2005/8/layout/arrow3"/>
    <dgm:cxn modelId="{F90C74E7-D463-49C2-AD70-CABA855CABF4}" srcId="{CCD3F7EC-7A3D-4D49-ADAE-46BCFC8C569A}" destId="{49D0F931-CCBB-4365-9AFF-616B0D429D68}" srcOrd="3" destOrd="0" parTransId="{900DD08C-EA8F-42F4-A14A-2638291DF4A0}" sibTransId="{4CDAED37-B2A2-4F03-B37E-C3DB388B0E97}"/>
    <dgm:cxn modelId="{AD259FDA-0BEA-4B89-AAD2-DC03E485F3E5}" srcId="{CCD3F7EC-7A3D-4D49-ADAE-46BCFC8C569A}" destId="{5C3C5697-1582-4ACF-A90A-F0B73F34C8E2}" srcOrd="2" destOrd="0" parTransId="{7880CFC8-3A4C-4B64-80FF-EDBA07E7A303}" sibTransId="{14C5CF47-1DAC-4872-A98D-4D3F5206C803}"/>
    <dgm:cxn modelId="{AA9C087F-6A39-4633-AE19-55425C87F0BE}" srcId="{7718E56F-96C6-4E8C-B02C-0F4B73915B42}" destId="{68EE7DF2-DF9C-4E23-8434-F53D3D7D5769}" srcOrd="3" destOrd="0" parTransId="{5F4D08D9-D2AA-433A-8B87-A73E5ED216B2}" sibTransId="{C1562D0C-E312-41A3-B9CB-810B3916793D}"/>
    <dgm:cxn modelId="{D6AFF9F0-6C33-4D0F-9048-F2D8E7E319FD}" type="presOf" srcId="{5C3C5697-1582-4ACF-A90A-F0B73F34C8E2}" destId="{0FAA0780-2E4F-4757-B45C-8E1783B8A8C4}" srcOrd="0" destOrd="3" presId="urn:microsoft.com/office/officeart/2005/8/layout/arrow3"/>
    <dgm:cxn modelId="{F3BF67DF-1A14-4559-9717-8C614398862A}" type="presOf" srcId="{49D0F931-CCBB-4365-9AFF-616B0D429D68}" destId="{0FAA0780-2E4F-4757-B45C-8E1783B8A8C4}" srcOrd="0" destOrd="4" presId="urn:microsoft.com/office/officeart/2005/8/layout/arrow3"/>
    <dgm:cxn modelId="{48890CAD-038D-42DA-981F-61A6930E246C}" srcId="{CCD3F7EC-7A3D-4D49-ADAE-46BCFC8C569A}" destId="{540D0FEB-2C9B-4CA3-8507-92D8313A7BBA}" srcOrd="0" destOrd="0" parTransId="{05DD65DD-0203-4D5C-8199-47CAC5BB4A70}" sibTransId="{2F212C43-6B69-4829-9CAA-809FFFB55906}"/>
    <dgm:cxn modelId="{76A2C022-95DF-4096-9248-61B1988D7853}" srcId="{96F7FEEE-6F94-4E69-8229-2074393244C0}" destId="{CCD3F7EC-7A3D-4D49-ADAE-46BCFC8C569A}" srcOrd="0" destOrd="0" parTransId="{F574CDA4-1877-4B73-B215-0AE774868B12}" sibTransId="{589BF708-ADE3-44CA-9D7B-0406F9DD9A35}"/>
    <dgm:cxn modelId="{DC884412-87C0-4BEF-948F-AD351725949D}" type="presOf" srcId="{96F7FEEE-6F94-4E69-8229-2074393244C0}" destId="{F6FB650F-0892-41AB-BAB6-8E2516F9A12C}" srcOrd="0" destOrd="0" presId="urn:microsoft.com/office/officeart/2005/8/layout/arrow3"/>
    <dgm:cxn modelId="{DE81BA8B-EDF9-4D08-A8F6-E1B7152333BD}" type="presOf" srcId="{C58AC268-E060-4B30-8E84-C4E6B65815A2}" destId="{0FAA0780-2E4F-4757-B45C-8E1783B8A8C4}" srcOrd="0" destOrd="2" presId="urn:microsoft.com/office/officeart/2005/8/layout/arrow3"/>
    <dgm:cxn modelId="{BDE98B2D-AA5D-424F-9CB3-FCA57723A745}" type="presOf" srcId="{540D0FEB-2C9B-4CA3-8507-92D8313A7BBA}" destId="{0FAA0780-2E4F-4757-B45C-8E1783B8A8C4}" srcOrd="0" destOrd="1" presId="urn:microsoft.com/office/officeart/2005/8/layout/arrow3"/>
    <dgm:cxn modelId="{71B31A96-81C6-44A6-BCFF-A3A83C3B9552}" type="presOf" srcId="{CCD3F7EC-7A3D-4D49-ADAE-46BCFC8C569A}" destId="{0FAA0780-2E4F-4757-B45C-8E1783B8A8C4}" srcOrd="0" destOrd="0" presId="urn:microsoft.com/office/officeart/2005/8/layout/arrow3"/>
    <dgm:cxn modelId="{4E243FAE-5F74-4131-B16D-EE847473D7AE}" srcId="{CCD3F7EC-7A3D-4D49-ADAE-46BCFC8C569A}" destId="{C58AC268-E060-4B30-8E84-C4E6B65815A2}" srcOrd="1" destOrd="0" parTransId="{3338F9F5-E6DB-44F6-8A15-ACC9AC27D7A1}" sibTransId="{77216100-ADC2-4D68-AA3E-18230FEFC02D}"/>
    <dgm:cxn modelId="{609F48BC-4ACF-4B39-B05B-B030A122D406}" srcId="{7718E56F-96C6-4E8C-B02C-0F4B73915B42}" destId="{E79A5B74-530B-46BB-9887-6A453343FD93}" srcOrd="1" destOrd="0" parTransId="{D1480C4A-EC00-4B47-A87C-4ED39C4D4E61}" sibTransId="{ED5FB376-164F-470C-98B8-BE36CC68A326}"/>
    <dgm:cxn modelId="{F404C5B2-7393-4287-B712-04C513A953D7}" srcId="{96F7FEEE-6F94-4E69-8229-2074393244C0}" destId="{7718E56F-96C6-4E8C-B02C-0F4B73915B42}" srcOrd="1" destOrd="0" parTransId="{E96470CA-F176-4F3A-A86B-82017B2ED5BC}" sibTransId="{DADE5979-E266-4AA7-90B1-7C4515DCF306}"/>
    <dgm:cxn modelId="{8A86DAE2-230D-4046-ABDA-5A625F1734ED}" type="presOf" srcId="{E79A5B74-530B-46BB-9887-6A453343FD93}" destId="{69AEC643-D4EF-42B6-BD77-EFEF30AE17CB}" srcOrd="0" destOrd="2" presId="urn:microsoft.com/office/officeart/2005/8/layout/arrow3"/>
    <dgm:cxn modelId="{ED17323B-5A07-4B0D-A3B9-A7D65F183FB7}" type="presOf" srcId="{AB0A6B83-2984-4F07-AAA0-3654A2DC93DD}" destId="{69AEC643-D4EF-42B6-BD77-EFEF30AE17CB}" srcOrd="0" destOrd="3" presId="urn:microsoft.com/office/officeart/2005/8/layout/arrow3"/>
    <dgm:cxn modelId="{B158E45C-C514-40FC-A433-2BD9B85CA628}" srcId="{7718E56F-96C6-4E8C-B02C-0F4B73915B42}" destId="{AD355C87-FFA5-4A3D-852D-D2A27CEBCDB5}" srcOrd="0" destOrd="0" parTransId="{EBA198B7-D806-46AD-BC7B-DFCD964B3854}" sibTransId="{55F555EA-4353-43E7-8725-CF23BCF0BA04}"/>
    <dgm:cxn modelId="{3104AF87-05D2-4FEB-BBCC-B9BF11E8BB8A}" type="presOf" srcId="{7718E56F-96C6-4E8C-B02C-0F4B73915B42}" destId="{69AEC643-D4EF-42B6-BD77-EFEF30AE17CB}" srcOrd="0" destOrd="0" presId="urn:microsoft.com/office/officeart/2005/8/layout/arrow3"/>
    <dgm:cxn modelId="{0347EAB8-2E72-4763-8C4E-6F4F86223BEA}" type="presOf" srcId="{AD355C87-FFA5-4A3D-852D-D2A27CEBCDB5}" destId="{69AEC643-D4EF-42B6-BD77-EFEF30AE17CB}" srcOrd="0" destOrd="1" presId="urn:microsoft.com/office/officeart/2005/8/layout/arrow3"/>
    <dgm:cxn modelId="{0941712F-DFA3-45CC-96D7-454C2EFE7EA2}" type="presParOf" srcId="{F6FB650F-0892-41AB-BAB6-8E2516F9A12C}" destId="{FBB17F20-28F2-4138-9BD8-82461BB6AA1A}" srcOrd="0" destOrd="0" presId="urn:microsoft.com/office/officeart/2005/8/layout/arrow3"/>
    <dgm:cxn modelId="{B410F719-4907-4A34-A0D9-B0923266798E}" type="presParOf" srcId="{F6FB650F-0892-41AB-BAB6-8E2516F9A12C}" destId="{04376105-9DCD-4F57-B12C-84273E803A89}" srcOrd="1" destOrd="0" presId="urn:microsoft.com/office/officeart/2005/8/layout/arrow3"/>
    <dgm:cxn modelId="{75037A45-AEA9-47F6-96EB-7CDBF08C5922}" type="presParOf" srcId="{F6FB650F-0892-41AB-BAB6-8E2516F9A12C}" destId="{0FAA0780-2E4F-4757-B45C-8E1783B8A8C4}" srcOrd="2" destOrd="0" presId="urn:microsoft.com/office/officeart/2005/8/layout/arrow3"/>
    <dgm:cxn modelId="{428E4ED6-0069-4B90-967D-EC86A03F3C98}" type="presParOf" srcId="{F6FB650F-0892-41AB-BAB6-8E2516F9A12C}" destId="{DEDB76D8-94CA-4AFA-BA2E-30A6AAC35248}" srcOrd="3" destOrd="0" presId="urn:microsoft.com/office/officeart/2005/8/layout/arrow3"/>
    <dgm:cxn modelId="{EC243B40-D4B8-4352-BE7E-EDA95678244C}" type="presParOf" srcId="{F6FB650F-0892-41AB-BAB6-8E2516F9A12C}" destId="{69AEC643-D4EF-42B6-BD77-EFEF30AE17CB}"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EA88728-3FEE-4665-AE2D-5AE488DBD3A0}"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B27244C1-AAFE-47D8-87EC-1FDC8C029EC9}">
      <dgm:prSet phldrT="[Text]"/>
      <dgm:spPr>
        <a:solidFill>
          <a:srgbClr val="66FFFF"/>
        </a:solidFill>
      </dgm:spPr>
      <dgm:t>
        <a:bodyPr/>
        <a:lstStyle/>
        <a:p>
          <a:r>
            <a:rPr lang="en-US" dirty="0" smtClean="0">
              <a:solidFill>
                <a:schemeClr val="tx1"/>
              </a:solidFill>
            </a:rPr>
            <a:t>Data warehouse technology and deployments</a:t>
          </a:r>
          <a:endParaRPr lang="en-US" dirty="0">
            <a:solidFill>
              <a:schemeClr val="tx1"/>
            </a:solidFill>
          </a:endParaRPr>
        </a:p>
      </dgm:t>
    </dgm:pt>
    <dgm:pt modelId="{F73DBDAD-B8CA-416A-A927-C91397BB5C8A}" type="parTrans" cxnId="{8040A5B8-9B62-4864-94D5-775CAFB77A7E}">
      <dgm:prSet/>
      <dgm:spPr/>
      <dgm:t>
        <a:bodyPr/>
        <a:lstStyle/>
        <a:p>
          <a:endParaRPr lang="en-US">
            <a:solidFill>
              <a:schemeClr val="tx1"/>
            </a:solidFill>
          </a:endParaRPr>
        </a:p>
      </dgm:t>
    </dgm:pt>
    <dgm:pt modelId="{9308C4EE-F954-4A55-AFD9-6C2E4BBC89C9}" type="sibTrans" cxnId="{8040A5B8-9B62-4864-94D5-775CAFB77A7E}">
      <dgm:prSet/>
      <dgm:spPr/>
      <dgm:t>
        <a:bodyPr/>
        <a:lstStyle/>
        <a:p>
          <a:endParaRPr lang="en-US">
            <a:solidFill>
              <a:schemeClr val="tx1"/>
            </a:solidFill>
          </a:endParaRPr>
        </a:p>
      </dgm:t>
    </dgm:pt>
    <dgm:pt modelId="{BD094870-04B7-4743-90CC-4A0EE0BBD542}">
      <dgm:prSet phldrT="[Text]"/>
      <dgm:spPr>
        <a:solidFill>
          <a:srgbClr val="66FFFF"/>
        </a:solidFill>
      </dgm:spPr>
      <dgm:t>
        <a:bodyPr/>
        <a:lstStyle/>
        <a:p>
          <a:r>
            <a:rPr lang="en-US" dirty="0" smtClean="0">
              <a:solidFill>
                <a:schemeClr val="tx1"/>
              </a:solidFill>
            </a:rPr>
            <a:t>Performance limitation</a:t>
          </a:r>
          <a:endParaRPr lang="en-US" dirty="0">
            <a:solidFill>
              <a:schemeClr val="tx1"/>
            </a:solidFill>
          </a:endParaRPr>
        </a:p>
      </dgm:t>
    </dgm:pt>
    <dgm:pt modelId="{D19CD202-D1D7-4696-BF20-902E1408C77F}" type="parTrans" cxnId="{4326012B-0EFD-442C-9AEE-D56149271C23}">
      <dgm:prSet/>
      <dgm:spPr>
        <a:solidFill>
          <a:srgbClr val="FF0000"/>
        </a:solidFill>
      </dgm:spPr>
      <dgm:t>
        <a:bodyPr/>
        <a:lstStyle/>
        <a:p>
          <a:endParaRPr lang="en-US">
            <a:solidFill>
              <a:schemeClr val="tx1"/>
            </a:solidFill>
          </a:endParaRPr>
        </a:p>
      </dgm:t>
    </dgm:pt>
    <dgm:pt modelId="{CBB65C8A-14BE-4C77-BA81-9C5F05C3ACBB}" type="sibTrans" cxnId="{4326012B-0EFD-442C-9AEE-D56149271C23}">
      <dgm:prSet/>
      <dgm:spPr/>
      <dgm:t>
        <a:bodyPr/>
        <a:lstStyle/>
        <a:p>
          <a:endParaRPr lang="en-US">
            <a:solidFill>
              <a:schemeClr val="tx1"/>
            </a:solidFill>
          </a:endParaRPr>
        </a:p>
      </dgm:t>
    </dgm:pt>
    <dgm:pt modelId="{4839221A-DA05-4361-A1EC-D90EDBDC3E86}">
      <dgm:prSet phldrT="[Text]"/>
      <dgm:spPr>
        <a:solidFill>
          <a:srgbClr val="66FFFF"/>
        </a:solidFill>
      </dgm:spPr>
      <dgm:t>
        <a:bodyPr/>
        <a:lstStyle/>
        <a:p>
          <a:r>
            <a:rPr lang="en-US" dirty="0" smtClean="0">
              <a:solidFill>
                <a:schemeClr val="tx1"/>
              </a:solidFill>
            </a:rPr>
            <a:t>Lack of integration</a:t>
          </a:r>
          <a:endParaRPr lang="en-US" dirty="0">
            <a:solidFill>
              <a:schemeClr val="tx1"/>
            </a:solidFill>
          </a:endParaRPr>
        </a:p>
      </dgm:t>
    </dgm:pt>
    <dgm:pt modelId="{8F73F5B2-6C09-4DA8-8F5C-4D91941F4E5B}" type="parTrans" cxnId="{79434DDC-0CB0-4663-9C11-3A92EA9EFF96}">
      <dgm:prSet/>
      <dgm:spPr>
        <a:solidFill>
          <a:srgbClr val="FF0000"/>
        </a:solidFill>
      </dgm:spPr>
      <dgm:t>
        <a:bodyPr/>
        <a:lstStyle/>
        <a:p>
          <a:endParaRPr lang="en-US">
            <a:solidFill>
              <a:schemeClr val="tx1"/>
            </a:solidFill>
          </a:endParaRPr>
        </a:p>
      </dgm:t>
    </dgm:pt>
    <dgm:pt modelId="{A428EE81-98A8-495B-A3A1-BD5C2F5CDC91}" type="sibTrans" cxnId="{79434DDC-0CB0-4663-9C11-3A92EA9EFF96}">
      <dgm:prSet/>
      <dgm:spPr/>
      <dgm:t>
        <a:bodyPr/>
        <a:lstStyle/>
        <a:p>
          <a:endParaRPr lang="en-US">
            <a:solidFill>
              <a:schemeClr val="tx1"/>
            </a:solidFill>
          </a:endParaRPr>
        </a:p>
      </dgm:t>
    </dgm:pt>
    <dgm:pt modelId="{014F74F5-4D7E-4DFB-8F8B-314217F2F22B}">
      <dgm:prSet phldrT="[Text]"/>
      <dgm:spPr>
        <a:solidFill>
          <a:srgbClr val="66FFFF"/>
        </a:solidFill>
      </dgm:spPr>
      <dgm:t>
        <a:bodyPr/>
        <a:lstStyle/>
        <a:p>
          <a:r>
            <a:rPr lang="en-US" dirty="0" smtClean="0">
              <a:solidFill>
                <a:schemeClr val="tx1"/>
              </a:solidFill>
            </a:rPr>
            <a:t>Missing data management features</a:t>
          </a:r>
          <a:endParaRPr lang="en-US" dirty="0">
            <a:solidFill>
              <a:schemeClr val="tx1"/>
            </a:solidFill>
          </a:endParaRPr>
        </a:p>
      </dgm:t>
    </dgm:pt>
    <dgm:pt modelId="{94766A77-D429-4102-8A8A-868C4AD1CB1C}" type="parTrans" cxnId="{4F28C5D3-86A0-4B03-9F44-6CE1A3BA808F}">
      <dgm:prSet/>
      <dgm:spPr>
        <a:solidFill>
          <a:srgbClr val="FF0000"/>
        </a:solidFill>
      </dgm:spPr>
      <dgm:t>
        <a:bodyPr/>
        <a:lstStyle/>
        <a:p>
          <a:endParaRPr lang="en-US">
            <a:solidFill>
              <a:schemeClr val="tx1"/>
            </a:solidFill>
          </a:endParaRPr>
        </a:p>
      </dgm:t>
    </dgm:pt>
    <dgm:pt modelId="{2680DD52-1E9C-481C-8970-57898CDC2F2F}" type="sibTrans" cxnId="{4F28C5D3-86A0-4B03-9F44-6CE1A3BA808F}">
      <dgm:prSet/>
      <dgm:spPr/>
      <dgm:t>
        <a:bodyPr/>
        <a:lstStyle/>
        <a:p>
          <a:endParaRPr lang="en-US">
            <a:solidFill>
              <a:schemeClr val="tx1"/>
            </a:solidFill>
          </a:endParaRPr>
        </a:p>
      </dgm:t>
    </dgm:pt>
    <dgm:pt modelId="{978AB663-4D35-46E3-BAE2-9651945ED6AC}" type="pres">
      <dgm:prSet presAssocID="{3EA88728-3FEE-4665-AE2D-5AE488DBD3A0}" presName="cycle" presStyleCnt="0">
        <dgm:presLayoutVars>
          <dgm:chMax val="1"/>
          <dgm:dir/>
          <dgm:animLvl val="ctr"/>
          <dgm:resizeHandles val="exact"/>
        </dgm:presLayoutVars>
      </dgm:prSet>
      <dgm:spPr/>
      <dgm:t>
        <a:bodyPr/>
        <a:lstStyle/>
        <a:p>
          <a:endParaRPr lang="en-US"/>
        </a:p>
      </dgm:t>
    </dgm:pt>
    <dgm:pt modelId="{06B1E39D-D15B-41D4-8DFB-B48DE06F74C2}" type="pres">
      <dgm:prSet presAssocID="{B27244C1-AAFE-47D8-87EC-1FDC8C029EC9}" presName="centerShape" presStyleLbl="node0" presStyleIdx="0" presStyleCnt="1"/>
      <dgm:spPr/>
      <dgm:t>
        <a:bodyPr/>
        <a:lstStyle/>
        <a:p>
          <a:endParaRPr lang="en-US"/>
        </a:p>
      </dgm:t>
    </dgm:pt>
    <dgm:pt modelId="{D7A4D5FD-A509-4AE5-9601-7225C9011F32}" type="pres">
      <dgm:prSet presAssocID="{D19CD202-D1D7-4696-BF20-902E1408C77F}" presName="parTrans" presStyleLbl="bgSibTrans2D1" presStyleIdx="0" presStyleCnt="3"/>
      <dgm:spPr/>
      <dgm:t>
        <a:bodyPr/>
        <a:lstStyle/>
        <a:p>
          <a:endParaRPr lang="en-US"/>
        </a:p>
      </dgm:t>
    </dgm:pt>
    <dgm:pt modelId="{0E0C7030-4354-40E3-9EF0-8EAD33FAA1DC}" type="pres">
      <dgm:prSet presAssocID="{BD094870-04B7-4743-90CC-4A0EE0BBD542}" presName="node" presStyleLbl="node1" presStyleIdx="0" presStyleCnt="3">
        <dgm:presLayoutVars>
          <dgm:bulletEnabled val="1"/>
        </dgm:presLayoutVars>
      </dgm:prSet>
      <dgm:spPr/>
      <dgm:t>
        <a:bodyPr/>
        <a:lstStyle/>
        <a:p>
          <a:endParaRPr lang="en-US"/>
        </a:p>
      </dgm:t>
    </dgm:pt>
    <dgm:pt modelId="{2CAC4DE7-0FF4-4AA0-BD56-1C9435FC293E}" type="pres">
      <dgm:prSet presAssocID="{8F73F5B2-6C09-4DA8-8F5C-4D91941F4E5B}" presName="parTrans" presStyleLbl="bgSibTrans2D1" presStyleIdx="1" presStyleCnt="3"/>
      <dgm:spPr/>
      <dgm:t>
        <a:bodyPr/>
        <a:lstStyle/>
        <a:p>
          <a:endParaRPr lang="en-US"/>
        </a:p>
      </dgm:t>
    </dgm:pt>
    <dgm:pt modelId="{9FBB54D9-40F8-42B8-8E01-4683C071A96D}" type="pres">
      <dgm:prSet presAssocID="{4839221A-DA05-4361-A1EC-D90EDBDC3E86}" presName="node" presStyleLbl="node1" presStyleIdx="1" presStyleCnt="3" custRadScaleRad="114956">
        <dgm:presLayoutVars>
          <dgm:bulletEnabled val="1"/>
        </dgm:presLayoutVars>
      </dgm:prSet>
      <dgm:spPr/>
      <dgm:t>
        <a:bodyPr/>
        <a:lstStyle/>
        <a:p>
          <a:endParaRPr lang="en-US"/>
        </a:p>
      </dgm:t>
    </dgm:pt>
    <dgm:pt modelId="{AABD220F-22D0-4491-B047-4336452E5526}" type="pres">
      <dgm:prSet presAssocID="{94766A77-D429-4102-8A8A-868C4AD1CB1C}" presName="parTrans" presStyleLbl="bgSibTrans2D1" presStyleIdx="2" presStyleCnt="3"/>
      <dgm:spPr/>
      <dgm:t>
        <a:bodyPr/>
        <a:lstStyle/>
        <a:p>
          <a:endParaRPr lang="en-US"/>
        </a:p>
      </dgm:t>
    </dgm:pt>
    <dgm:pt modelId="{06BD19C0-1215-4A96-89F2-C5D63CCF6AEE}" type="pres">
      <dgm:prSet presAssocID="{014F74F5-4D7E-4DFB-8F8B-314217F2F22B}" presName="node" presStyleLbl="node1" presStyleIdx="2" presStyleCnt="3">
        <dgm:presLayoutVars>
          <dgm:bulletEnabled val="1"/>
        </dgm:presLayoutVars>
      </dgm:prSet>
      <dgm:spPr/>
      <dgm:t>
        <a:bodyPr/>
        <a:lstStyle/>
        <a:p>
          <a:endParaRPr lang="en-US"/>
        </a:p>
      </dgm:t>
    </dgm:pt>
  </dgm:ptLst>
  <dgm:cxnLst>
    <dgm:cxn modelId="{B2EE685A-844B-4672-828A-8993B865D81E}" type="presOf" srcId="{94766A77-D429-4102-8A8A-868C4AD1CB1C}" destId="{AABD220F-22D0-4491-B047-4336452E5526}" srcOrd="0" destOrd="0" presId="urn:microsoft.com/office/officeart/2005/8/layout/radial4"/>
    <dgm:cxn modelId="{9137854E-576B-45C9-8792-03D2514765A0}" type="presOf" srcId="{4839221A-DA05-4361-A1EC-D90EDBDC3E86}" destId="{9FBB54D9-40F8-42B8-8E01-4683C071A96D}" srcOrd="0" destOrd="0" presId="urn:microsoft.com/office/officeart/2005/8/layout/radial4"/>
    <dgm:cxn modelId="{3379AB07-19F0-4A29-BC94-F0611678EED2}" type="presOf" srcId="{B27244C1-AAFE-47D8-87EC-1FDC8C029EC9}" destId="{06B1E39D-D15B-41D4-8DFB-B48DE06F74C2}" srcOrd="0" destOrd="0" presId="urn:microsoft.com/office/officeart/2005/8/layout/radial4"/>
    <dgm:cxn modelId="{4326012B-0EFD-442C-9AEE-D56149271C23}" srcId="{B27244C1-AAFE-47D8-87EC-1FDC8C029EC9}" destId="{BD094870-04B7-4743-90CC-4A0EE0BBD542}" srcOrd="0" destOrd="0" parTransId="{D19CD202-D1D7-4696-BF20-902E1408C77F}" sibTransId="{CBB65C8A-14BE-4C77-BA81-9C5F05C3ACBB}"/>
    <dgm:cxn modelId="{7E07165B-D5BB-4A74-83B9-FBF357B2FE3C}" type="presOf" srcId="{D19CD202-D1D7-4696-BF20-902E1408C77F}" destId="{D7A4D5FD-A509-4AE5-9601-7225C9011F32}" srcOrd="0" destOrd="0" presId="urn:microsoft.com/office/officeart/2005/8/layout/radial4"/>
    <dgm:cxn modelId="{4F28C5D3-86A0-4B03-9F44-6CE1A3BA808F}" srcId="{B27244C1-AAFE-47D8-87EC-1FDC8C029EC9}" destId="{014F74F5-4D7E-4DFB-8F8B-314217F2F22B}" srcOrd="2" destOrd="0" parTransId="{94766A77-D429-4102-8A8A-868C4AD1CB1C}" sibTransId="{2680DD52-1E9C-481C-8970-57898CDC2F2F}"/>
    <dgm:cxn modelId="{8040A5B8-9B62-4864-94D5-775CAFB77A7E}" srcId="{3EA88728-3FEE-4665-AE2D-5AE488DBD3A0}" destId="{B27244C1-AAFE-47D8-87EC-1FDC8C029EC9}" srcOrd="0" destOrd="0" parTransId="{F73DBDAD-B8CA-416A-A927-C91397BB5C8A}" sibTransId="{9308C4EE-F954-4A55-AFD9-6C2E4BBC89C9}"/>
    <dgm:cxn modelId="{D4F8ACD0-5DA9-424B-899A-8FC209B4D802}" type="presOf" srcId="{BD094870-04B7-4743-90CC-4A0EE0BBD542}" destId="{0E0C7030-4354-40E3-9EF0-8EAD33FAA1DC}" srcOrd="0" destOrd="0" presId="urn:microsoft.com/office/officeart/2005/8/layout/radial4"/>
    <dgm:cxn modelId="{79434DDC-0CB0-4663-9C11-3A92EA9EFF96}" srcId="{B27244C1-AAFE-47D8-87EC-1FDC8C029EC9}" destId="{4839221A-DA05-4361-A1EC-D90EDBDC3E86}" srcOrd="1" destOrd="0" parTransId="{8F73F5B2-6C09-4DA8-8F5C-4D91941F4E5B}" sibTransId="{A428EE81-98A8-495B-A3A1-BD5C2F5CDC91}"/>
    <dgm:cxn modelId="{33BB5D06-05CB-4A4F-B9AE-734AF3688FA2}" type="presOf" srcId="{014F74F5-4D7E-4DFB-8F8B-314217F2F22B}" destId="{06BD19C0-1215-4A96-89F2-C5D63CCF6AEE}" srcOrd="0" destOrd="0" presId="urn:microsoft.com/office/officeart/2005/8/layout/radial4"/>
    <dgm:cxn modelId="{6CB8E89F-DE32-48F2-96E0-CD3D6E903BA0}" type="presOf" srcId="{8F73F5B2-6C09-4DA8-8F5C-4D91941F4E5B}" destId="{2CAC4DE7-0FF4-4AA0-BD56-1C9435FC293E}" srcOrd="0" destOrd="0" presId="urn:microsoft.com/office/officeart/2005/8/layout/radial4"/>
    <dgm:cxn modelId="{F7AAE6BA-5E8C-4118-A863-DFEFA9C0256D}" type="presOf" srcId="{3EA88728-3FEE-4665-AE2D-5AE488DBD3A0}" destId="{978AB663-4D35-46E3-BAE2-9651945ED6AC}" srcOrd="0" destOrd="0" presId="urn:microsoft.com/office/officeart/2005/8/layout/radial4"/>
    <dgm:cxn modelId="{C032754A-4F7A-42DF-92A4-8D979F1B564C}" type="presParOf" srcId="{978AB663-4D35-46E3-BAE2-9651945ED6AC}" destId="{06B1E39D-D15B-41D4-8DFB-B48DE06F74C2}" srcOrd="0" destOrd="0" presId="urn:microsoft.com/office/officeart/2005/8/layout/radial4"/>
    <dgm:cxn modelId="{56E357EC-E623-432D-AEAB-26DFDF93CC1E}" type="presParOf" srcId="{978AB663-4D35-46E3-BAE2-9651945ED6AC}" destId="{D7A4D5FD-A509-4AE5-9601-7225C9011F32}" srcOrd="1" destOrd="0" presId="urn:microsoft.com/office/officeart/2005/8/layout/radial4"/>
    <dgm:cxn modelId="{C1A5AD51-64B7-4C79-B067-CF9BE12A4B5C}" type="presParOf" srcId="{978AB663-4D35-46E3-BAE2-9651945ED6AC}" destId="{0E0C7030-4354-40E3-9EF0-8EAD33FAA1DC}" srcOrd="2" destOrd="0" presId="urn:microsoft.com/office/officeart/2005/8/layout/radial4"/>
    <dgm:cxn modelId="{19BC7E8A-46A9-43CA-94A7-68105C5144A9}" type="presParOf" srcId="{978AB663-4D35-46E3-BAE2-9651945ED6AC}" destId="{2CAC4DE7-0FF4-4AA0-BD56-1C9435FC293E}" srcOrd="3" destOrd="0" presId="urn:microsoft.com/office/officeart/2005/8/layout/radial4"/>
    <dgm:cxn modelId="{F7D79B03-B872-4A5B-851E-90551C260104}" type="presParOf" srcId="{978AB663-4D35-46E3-BAE2-9651945ED6AC}" destId="{9FBB54D9-40F8-42B8-8E01-4683C071A96D}" srcOrd="4" destOrd="0" presId="urn:microsoft.com/office/officeart/2005/8/layout/radial4"/>
    <dgm:cxn modelId="{E913161B-5B5F-4DCB-B6E0-C75D65665CB2}" type="presParOf" srcId="{978AB663-4D35-46E3-BAE2-9651945ED6AC}" destId="{AABD220F-22D0-4491-B047-4336452E5526}" srcOrd="5" destOrd="0" presId="urn:microsoft.com/office/officeart/2005/8/layout/radial4"/>
    <dgm:cxn modelId="{5E686446-F0AC-4537-A35E-4136C883AC6C}" type="presParOf" srcId="{978AB663-4D35-46E3-BAE2-9651945ED6AC}" destId="{06BD19C0-1215-4A96-89F2-C5D63CCF6AEE}" srcOrd="6" destOrd="0" presId="urn:microsoft.com/office/officeart/2005/8/layout/radial4"/>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EA88728-3FEE-4665-AE2D-5AE488DBD3A0}"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B27244C1-AAFE-47D8-87EC-1FDC8C029EC9}">
      <dgm:prSet phldrT="[Text]"/>
      <dgm:spPr>
        <a:solidFill>
          <a:srgbClr val="66FFFF"/>
        </a:solidFill>
      </dgm:spPr>
      <dgm:t>
        <a:bodyPr/>
        <a:lstStyle/>
        <a:p>
          <a:r>
            <a:rPr lang="en-US" dirty="0" smtClean="0">
              <a:solidFill>
                <a:schemeClr val="tx1"/>
              </a:solidFill>
            </a:rPr>
            <a:t>Relational DBMS usage for DWs</a:t>
          </a:r>
          <a:endParaRPr lang="en-US" dirty="0">
            <a:solidFill>
              <a:schemeClr val="tx1"/>
            </a:solidFill>
          </a:endParaRPr>
        </a:p>
      </dgm:t>
    </dgm:pt>
    <dgm:pt modelId="{F73DBDAD-B8CA-416A-A927-C91397BB5C8A}" type="parTrans" cxnId="{8040A5B8-9B62-4864-94D5-775CAFB77A7E}">
      <dgm:prSet/>
      <dgm:spPr/>
      <dgm:t>
        <a:bodyPr/>
        <a:lstStyle/>
        <a:p>
          <a:endParaRPr lang="en-US">
            <a:solidFill>
              <a:schemeClr val="tx1"/>
            </a:solidFill>
          </a:endParaRPr>
        </a:p>
      </dgm:t>
    </dgm:pt>
    <dgm:pt modelId="{9308C4EE-F954-4A55-AFD9-6C2E4BBC89C9}" type="sibTrans" cxnId="{8040A5B8-9B62-4864-94D5-775CAFB77A7E}">
      <dgm:prSet/>
      <dgm:spPr/>
      <dgm:t>
        <a:bodyPr/>
        <a:lstStyle/>
        <a:p>
          <a:endParaRPr lang="en-US">
            <a:solidFill>
              <a:schemeClr val="tx1"/>
            </a:solidFill>
          </a:endParaRPr>
        </a:p>
      </dgm:t>
    </dgm:pt>
    <dgm:pt modelId="{BD094870-04B7-4743-90CC-4A0EE0BBD542}">
      <dgm:prSet phldrT="[Text]"/>
      <dgm:spPr>
        <a:solidFill>
          <a:srgbClr val="66FFFF"/>
        </a:solidFill>
      </dgm:spPr>
      <dgm:t>
        <a:bodyPr/>
        <a:lstStyle/>
        <a:p>
          <a:r>
            <a:rPr lang="en-US" dirty="0" smtClean="0">
              <a:solidFill>
                <a:schemeClr val="tx1"/>
              </a:solidFill>
            </a:rPr>
            <a:t>Lack of scalability of data cube engines</a:t>
          </a:r>
          <a:endParaRPr lang="en-US" dirty="0">
            <a:solidFill>
              <a:schemeClr val="tx1"/>
            </a:solidFill>
          </a:endParaRPr>
        </a:p>
      </dgm:t>
    </dgm:pt>
    <dgm:pt modelId="{D19CD202-D1D7-4696-BF20-902E1408C77F}" type="parTrans" cxnId="{4326012B-0EFD-442C-9AEE-D56149271C23}">
      <dgm:prSet/>
      <dgm:spPr>
        <a:solidFill>
          <a:srgbClr val="FF0000"/>
        </a:solidFill>
      </dgm:spPr>
      <dgm:t>
        <a:bodyPr/>
        <a:lstStyle/>
        <a:p>
          <a:endParaRPr lang="en-US">
            <a:solidFill>
              <a:schemeClr val="tx1"/>
            </a:solidFill>
          </a:endParaRPr>
        </a:p>
      </dgm:t>
    </dgm:pt>
    <dgm:pt modelId="{CBB65C8A-14BE-4C77-BA81-9C5F05C3ACBB}" type="sibTrans" cxnId="{4326012B-0EFD-442C-9AEE-D56149271C23}">
      <dgm:prSet/>
      <dgm:spPr/>
      <dgm:t>
        <a:bodyPr/>
        <a:lstStyle/>
        <a:p>
          <a:endParaRPr lang="en-US">
            <a:solidFill>
              <a:schemeClr val="tx1"/>
            </a:solidFill>
          </a:endParaRPr>
        </a:p>
      </dgm:t>
    </dgm:pt>
    <dgm:pt modelId="{4839221A-DA05-4361-A1EC-D90EDBDC3E86}">
      <dgm:prSet phldrT="[Text]"/>
      <dgm:spPr>
        <a:solidFill>
          <a:srgbClr val="66FFFF"/>
        </a:solidFill>
      </dgm:spPr>
      <dgm:t>
        <a:bodyPr/>
        <a:lstStyle/>
        <a:p>
          <a:r>
            <a:rPr lang="en-US" dirty="0" smtClean="0">
              <a:solidFill>
                <a:schemeClr val="tx1"/>
              </a:solidFill>
            </a:rPr>
            <a:t>DW performance improvement</a:t>
          </a:r>
          <a:endParaRPr lang="en-US" dirty="0">
            <a:solidFill>
              <a:schemeClr val="tx1"/>
            </a:solidFill>
          </a:endParaRPr>
        </a:p>
      </dgm:t>
    </dgm:pt>
    <dgm:pt modelId="{8F73F5B2-6C09-4DA8-8F5C-4D91941F4E5B}" type="parTrans" cxnId="{79434DDC-0CB0-4663-9C11-3A92EA9EFF96}">
      <dgm:prSet/>
      <dgm:spPr>
        <a:solidFill>
          <a:srgbClr val="FF0000"/>
        </a:solidFill>
      </dgm:spPr>
      <dgm:t>
        <a:bodyPr/>
        <a:lstStyle/>
        <a:p>
          <a:endParaRPr lang="en-US">
            <a:solidFill>
              <a:schemeClr val="tx1"/>
            </a:solidFill>
          </a:endParaRPr>
        </a:p>
      </dgm:t>
    </dgm:pt>
    <dgm:pt modelId="{A428EE81-98A8-495B-A3A1-BD5C2F5CDC91}" type="sibTrans" cxnId="{79434DDC-0CB0-4663-9C11-3A92EA9EFF96}">
      <dgm:prSet/>
      <dgm:spPr/>
      <dgm:t>
        <a:bodyPr/>
        <a:lstStyle/>
        <a:p>
          <a:endParaRPr lang="en-US">
            <a:solidFill>
              <a:schemeClr val="tx1"/>
            </a:solidFill>
          </a:endParaRPr>
        </a:p>
      </dgm:t>
    </dgm:pt>
    <dgm:pt modelId="{014F74F5-4D7E-4DFB-8F8B-314217F2F22B}">
      <dgm:prSet phldrT="[Text]"/>
      <dgm:spPr>
        <a:solidFill>
          <a:srgbClr val="66FFFF"/>
        </a:solidFill>
      </dgm:spPr>
      <dgm:t>
        <a:bodyPr/>
        <a:lstStyle/>
        <a:p>
          <a:r>
            <a:rPr lang="en-US" dirty="0" smtClean="0">
              <a:solidFill>
                <a:schemeClr val="tx1"/>
              </a:solidFill>
            </a:rPr>
            <a:t>New DW features</a:t>
          </a:r>
          <a:endParaRPr lang="en-US" dirty="0">
            <a:solidFill>
              <a:schemeClr val="tx1"/>
            </a:solidFill>
          </a:endParaRPr>
        </a:p>
      </dgm:t>
    </dgm:pt>
    <dgm:pt modelId="{94766A77-D429-4102-8A8A-868C4AD1CB1C}" type="parTrans" cxnId="{4F28C5D3-86A0-4B03-9F44-6CE1A3BA808F}">
      <dgm:prSet/>
      <dgm:spPr>
        <a:solidFill>
          <a:srgbClr val="FF0000"/>
        </a:solidFill>
      </dgm:spPr>
      <dgm:t>
        <a:bodyPr/>
        <a:lstStyle/>
        <a:p>
          <a:endParaRPr lang="en-US">
            <a:solidFill>
              <a:schemeClr val="tx1"/>
            </a:solidFill>
          </a:endParaRPr>
        </a:p>
      </dgm:t>
    </dgm:pt>
    <dgm:pt modelId="{2680DD52-1E9C-481C-8970-57898CDC2F2F}" type="sibTrans" cxnId="{4F28C5D3-86A0-4B03-9F44-6CE1A3BA808F}">
      <dgm:prSet/>
      <dgm:spPr/>
      <dgm:t>
        <a:bodyPr/>
        <a:lstStyle/>
        <a:p>
          <a:endParaRPr lang="en-US">
            <a:solidFill>
              <a:schemeClr val="tx1"/>
            </a:solidFill>
          </a:endParaRPr>
        </a:p>
      </dgm:t>
    </dgm:pt>
    <dgm:pt modelId="{1DDA00C0-29B2-4724-97B3-B400B2EB8A69}">
      <dgm:prSet phldrT="[Text]"/>
      <dgm:spPr>
        <a:solidFill>
          <a:srgbClr val="66FFFF"/>
        </a:solidFill>
      </dgm:spPr>
      <dgm:t>
        <a:bodyPr/>
        <a:lstStyle/>
        <a:p>
          <a:r>
            <a:rPr lang="en-US" dirty="0" smtClean="0">
              <a:solidFill>
                <a:schemeClr val="tx1"/>
              </a:solidFill>
            </a:rPr>
            <a:t>Relational DBMS dominance</a:t>
          </a:r>
          <a:endParaRPr lang="en-US" dirty="0">
            <a:solidFill>
              <a:schemeClr val="tx1"/>
            </a:solidFill>
          </a:endParaRPr>
        </a:p>
      </dgm:t>
    </dgm:pt>
    <dgm:pt modelId="{B8C027F0-8F07-45F2-A91F-DB5BAFFF9C15}" type="parTrans" cxnId="{1B865073-EFA3-4D1F-9EAB-D571E967D033}">
      <dgm:prSet/>
      <dgm:spPr>
        <a:solidFill>
          <a:srgbClr val="FF0000"/>
        </a:solidFill>
      </dgm:spPr>
      <dgm:t>
        <a:bodyPr/>
        <a:lstStyle/>
        <a:p>
          <a:endParaRPr lang="en-US"/>
        </a:p>
      </dgm:t>
    </dgm:pt>
    <dgm:pt modelId="{16FB3CCC-9BEB-4331-8BFD-35F13985BAAB}" type="sibTrans" cxnId="{1B865073-EFA3-4D1F-9EAB-D571E967D033}">
      <dgm:prSet/>
      <dgm:spPr/>
      <dgm:t>
        <a:bodyPr/>
        <a:lstStyle/>
        <a:p>
          <a:endParaRPr lang="en-US"/>
        </a:p>
      </dgm:t>
    </dgm:pt>
    <dgm:pt modelId="{978AB663-4D35-46E3-BAE2-9651945ED6AC}" type="pres">
      <dgm:prSet presAssocID="{3EA88728-3FEE-4665-AE2D-5AE488DBD3A0}" presName="cycle" presStyleCnt="0">
        <dgm:presLayoutVars>
          <dgm:chMax val="1"/>
          <dgm:dir/>
          <dgm:animLvl val="ctr"/>
          <dgm:resizeHandles val="exact"/>
        </dgm:presLayoutVars>
      </dgm:prSet>
      <dgm:spPr/>
      <dgm:t>
        <a:bodyPr/>
        <a:lstStyle/>
        <a:p>
          <a:endParaRPr lang="en-US"/>
        </a:p>
      </dgm:t>
    </dgm:pt>
    <dgm:pt modelId="{06B1E39D-D15B-41D4-8DFB-B48DE06F74C2}" type="pres">
      <dgm:prSet presAssocID="{B27244C1-AAFE-47D8-87EC-1FDC8C029EC9}" presName="centerShape" presStyleLbl="node0" presStyleIdx="0" presStyleCnt="1"/>
      <dgm:spPr/>
      <dgm:t>
        <a:bodyPr/>
        <a:lstStyle/>
        <a:p>
          <a:endParaRPr lang="en-US"/>
        </a:p>
      </dgm:t>
    </dgm:pt>
    <dgm:pt modelId="{3B25955B-3FCB-423C-91A4-18CF88395441}" type="pres">
      <dgm:prSet presAssocID="{B8C027F0-8F07-45F2-A91F-DB5BAFFF9C15}" presName="parTrans" presStyleLbl="bgSibTrans2D1" presStyleIdx="0" presStyleCnt="4"/>
      <dgm:spPr/>
      <dgm:t>
        <a:bodyPr/>
        <a:lstStyle/>
        <a:p>
          <a:endParaRPr lang="en-US"/>
        </a:p>
      </dgm:t>
    </dgm:pt>
    <dgm:pt modelId="{6A341F26-10B9-40BD-9416-3CFE83A8DA00}" type="pres">
      <dgm:prSet presAssocID="{1DDA00C0-29B2-4724-97B3-B400B2EB8A69}" presName="node" presStyleLbl="node1" presStyleIdx="0" presStyleCnt="4">
        <dgm:presLayoutVars>
          <dgm:bulletEnabled val="1"/>
        </dgm:presLayoutVars>
      </dgm:prSet>
      <dgm:spPr/>
      <dgm:t>
        <a:bodyPr/>
        <a:lstStyle/>
        <a:p>
          <a:endParaRPr lang="en-US"/>
        </a:p>
      </dgm:t>
    </dgm:pt>
    <dgm:pt modelId="{D7A4D5FD-A509-4AE5-9601-7225C9011F32}" type="pres">
      <dgm:prSet presAssocID="{D19CD202-D1D7-4696-BF20-902E1408C77F}" presName="parTrans" presStyleLbl="bgSibTrans2D1" presStyleIdx="1" presStyleCnt="4"/>
      <dgm:spPr/>
      <dgm:t>
        <a:bodyPr/>
        <a:lstStyle/>
        <a:p>
          <a:endParaRPr lang="en-US"/>
        </a:p>
      </dgm:t>
    </dgm:pt>
    <dgm:pt modelId="{0E0C7030-4354-40E3-9EF0-8EAD33FAA1DC}" type="pres">
      <dgm:prSet presAssocID="{BD094870-04B7-4743-90CC-4A0EE0BBD542}" presName="node" presStyleLbl="node1" presStyleIdx="1" presStyleCnt="4">
        <dgm:presLayoutVars>
          <dgm:bulletEnabled val="1"/>
        </dgm:presLayoutVars>
      </dgm:prSet>
      <dgm:spPr/>
      <dgm:t>
        <a:bodyPr/>
        <a:lstStyle/>
        <a:p>
          <a:endParaRPr lang="en-US"/>
        </a:p>
      </dgm:t>
    </dgm:pt>
    <dgm:pt modelId="{2CAC4DE7-0FF4-4AA0-BD56-1C9435FC293E}" type="pres">
      <dgm:prSet presAssocID="{8F73F5B2-6C09-4DA8-8F5C-4D91941F4E5B}" presName="parTrans" presStyleLbl="bgSibTrans2D1" presStyleIdx="2" presStyleCnt="4"/>
      <dgm:spPr/>
      <dgm:t>
        <a:bodyPr/>
        <a:lstStyle/>
        <a:p>
          <a:endParaRPr lang="en-US"/>
        </a:p>
      </dgm:t>
    </dgm:pt>
    <dgm:pt modelId="{9FBB54D9-40F8-42B8-8E01-4683C071A96D}" type="pres">
      <dgm:prSet presAssocID="{4839221A-DA05-4361-A1EC-D90EDBDC3E86}" presName="node" presStyleLbl="node1" presStyleIdx="2" presStyleCnt="4" custRadScaleRad="114956">
        <dgm:presLayoutVars>
          <dgm:bulletEnabled val="1"/>
        </dgm:presLayoutVars>
      </dgm:prSet>
      <dgm:spPr/>
      <dgm:t>
        <a:bodyPr/>
        <a:lstStyle/>
        <a:p>
          <a:endParaRPr lang="en-US"/>
        </a:p>
      </dgm:t>
    </dgm:pt>
    <dgm:pt modelId="{AABD220F-22D0-4491-B047-4336452E5526}" type="pres">
      <dgm:prSet presAssocID="{94766A77-D429-4102-8A8A-868C4AD1CB1C}" presName="parTrans" presStyleLbl="bgSibTrans2D1" presStyleIdx="3" presStyleCnt="4"/>
      <dgm:spPr/>
      <dgm:t>
        <a:bodyPr/>
        <a:lstStyle/>
        <a:p>
          <a:endParaRPr lang="en-US"/>
        </a:p>
      </dgm:t>
    </dgm:pt>
    <dgm:pt modelId="{06BD19C0-1215-4A96-89F2-C5D63CCF6AEE}" type="pres">
      <dgm:prSet presAssocID="{014F74F5-4D7E-4DFB-8F8B-314217F2F22B}" presName="node" presStyleLbl="node1" presStyleIdx="3" presStyleCnt="4">
        <dgm:presLayoutVars>
          <dgm:bulletEnabled val="1"/>
        </dgm:presLayoutVars>
      </dgm:prSet>
      <dgm:spPr/>
      <dgm:t>
        <a:bodyPr/>
        <a:lstStyle/>
        <a:p>
          <a:endParaRPr lang="en-US"/>
        </a:p>
      </dgm:t>
    </dgm:pt>
  </dgm:ptLst>
  <dgm:cxnLst>
    <dgm:cxn modelId="{4326012B-0EFD-442C-9AEE-D56149271C23}" srcId="{B27244C1-AAFE-47D8-87EC-1FDC8C029EC9}" destId="{BD094870-04B7-4743-90CC-4A0EE0BBD542}" srcOrd="1" destOrd="0" parTransId="{D19CD202-D1D7-4696-BF20-902E1408C77F}" sibTransId="{CBB65C8A-14BE-4C77-BA81-9C5F05C3ACBB}"/>
    <dgm:cxn modelId="{B9C6D886-1C8F-4550-92B8-CFB7B593113E}" type="presOf" srcId="{B27244C1-AAFE-47D8-87EC-1FDC8C029EC9}" destId="{06B1E39D-D15B-41D4-8DFB-B48DE06F74C2}" srcOrd="0" destOrd="0" presId="urn:microsoft.com/office/officeart/2005/8/layout/radial4"/>
    <dgm:cxn modelId="{A45FBBC2-3895-4515-9C13-2669FF07FA32}" type="presOf" srcId="{1DDA00C0-29B2-4724-97B3-B400B2EB8A69}" destId="{6A341F26-10B9-40BD-9416-3CFE83A8DA00}" srcOrd="0" destOrd="0" presId="urn:microsoft.com/office/officeart/2005/8/layout/radial4"/>
    <dgm:cxn modelId="{79434DDC-0CB0-4663-9C11-3A92EA9EFF96}" srcId="{B27244C1-AAFE-47D8-87EC-1FDC8C029EC9}" destId="{4839221A-DA05-4361-A1EC-D90EDBDC3E86}" srcOrd="2" destOrd="0" parTransId="{8F73F5B2-6C09-4DA8-8F5C-4D91941F4E5B}" sibTransId="{A428EE81-98A8-495B-A3A1-BD5C2F5CDC91}"/>
    <dgm:cxn modelId="{1B865073-EFA3-4D1F-9EAB-D571E967D033}" srcId="{B27244C1-AAFE-47D8-87EC-1FDC8C029EC9}" destId="{1DDA00C0-29B2-4724-97B3-B400B2EB8A69}" srcOrd="0" destOrd="0" parTransId="{B8C027F0-8F07-45F2-A91F-DB5BAFFF9C15}" sibTransId="{16FB3CCC-9BEB-4331-8BFD-35F13985BAAB}"/>
    <dgm:cxn modelId="{557EC9D5-7C59-4F76-9F32-A136A952C0C8}" type="presOf" srcId="{014F74F5-4D7E-4DFB-8F8B-314217F2F22B}" destId="{06BD19C0-1215-4A96-89F2-C5D63CCF6AEE}" srcOrd="0" destOrd="0" presId="urn:microsoft.com/office/officeart/2005/8/layout/radial4"/>
    <dgm:cxn modelId="{27219A51-79BE-4299-ADA2-EF112572D945}" type="presOf" srcId="{BD094870-04B7-4743-90CC-4A0EE0BBD542}" destId="{0E0C7030-4354-40E3-9EF0-8EAD33FAA1DC}" srcOrd="0" destOrd="0" presId="urn:microsoft.com/office/officeart/2005/8/layout/radial4"/>
    <dgm:cxn modelId="{4CA68E4F-71A8-4C73-BF38-6F658AE7C3D3}" type="presOf" srcId="{4839221A-DA05-4361-A1EC-D90EDBDC3E86}" destId="{9FBB54D9-40F8-42B8-8E01-4683C071A96D}" srcOrd="0" destOrd="0" presId="urn:microsoft.com/office/officeart/2005/8/layout/radial4"/>
    <dgm:cxn modelId="{C40C7BCE-3DBF-4FBC-941D-F172D596596A}" type="presOf" srcId="{94766A77-D429-4102-8A8A-868C4AD1CB1C}" destId="{AABD220F-22D0-4491-B047-4336452E5526}" srcOrd="0" destOrd="0" presId="urn:microsoft.com/office/officeart/2005/8/layout/radial4"/>
    <dgm:cxn modelId="{8040A5B8-9B62-4864-94D5-775CAFB77A7E}" srcId="{3EA88728-3FEE-4665-AE2D-5AE488DBD3A0}" destId="{B27244C1-AAFE-47D8-87EC-1FDC8C029EC9}" srcOrd="0" destOrd="0" parTransId="{F73DBDAD-B8CA-416A-A927-C91397BB5C8A}" sibTransId="{9308C4EE-F954-4A55-AFD9-6C2E4BBC89C9}"/>
    <dgm:cxn modelId="{4F28C5D3-86A0-4B03-9F44-6CE1A3BA808F}" srcId="{B27244C1-AAFE-47D8-87EC-1FDC8C029EC9}" destId="{014F74F5-4D7E-4DFB-8F8B-314217F2F22B}" srcOrd="3" destOrd="0" parTransId="{94766A77-D429-4102-8A8A-868C4AD1CB1C}" sibTransId="{2680DD52-1E9C-481C-8970-57898CDC2F2F}"/>
    <dgm:cxn modelId="{9647DBE4-F082-4B70-94E6-41A76D1EC09E}" type="presOf" srcId="{D19CD202-D1D7-4696-BF20-902E1408C77F}" destId="{D7A4D5FD-A509-4AE5-9601-7225C9011F32}" srcOrd="0" destOrd="0" presId="urn:microsoft.com/office/officeart/2005/8/layout/radial4"/>
    <dgm:cxn modelId="{815948D3-BC7E-4328-AC62-423F66389E6A}" type="presOf" srcId="{8F73F5B2-6C09-4DA8-8F5C-4D91941F4E5B}" destId="{2CAC4DE7-0FF4-4AA0-BD56-1C9435FC293E}" srcOrd="0" destOrd="0" presId="urn:microsoft.com/office/officeart/2005/8/layout/radial4"/>
    <dgm:cxn modelId="{81FF9707-D193-4BE2-A719-ACD2351F90D5}" type="presOf" srcId="{3EA88728-3FEE-4665-AE2D-5AE488DBD3A0}" destId="{978AB663-4D35-46E3-BAE2-9651945ED6AC}" srcOrd="0" destOrd="0" presId="urn:microsoft.com/office/officeart/2005/8/layout/radial4"/>
    <dgm:cxn modelId="{32793E4D-5925-41F9-91C9-86610AB8AB06}" type="presOf" srcId="{B8C027F0-8F07-45F2-A91F-DB5BAFFF9C15}" destId="{3B25955B-3FCB-423C-91A4-18CF88395441}" srcOrd="0" destOrd="0" presId="urn:microsoft.com/office/officeart/2005/8/layout/radial4"/>
    <dgm:cxn modelId="{8C17DE69-59C4-426E-91B3-B945370D9EB1}" type="presParOf" srcId="{978AB663-4D35-46E3-BAE2-9651945ED6AC}" destId="{06B1E39D-D15B-41D4-8DFB-B48DE06F74C2}" srcOrd="0" destOrd="0" presId="urn:microsoft.com/office/officeart/2005/8/layout/radial4"/>
    <dgm:cxn modelId="{E6FDD837-B1ED-41BB-AB54-E2E7D67DC24E}" type="presParOf" srcId="{978AB663-4D35-46E3-BAE2-9651945ED6AC}" destId="{3B25955B-3FCB-423C-91A4-18CF88395441}" srcOrd="1" destOrd="0" presId="urn:microsoft.com/office/officeart/2005/8/layout/radial4"/>
    <dgm:cxn modelId="{EEF1CC9F-4661-4C2F-9CAF-AD2551497422}" type="presParOf" srcId="{978AB663-4D35-46E3-BAE2-9651945ED6AC}" destId="{6A341F26-10B9-40BD-9416-3CFE83A8DA00}" srcOrd="2" destOrd="0" presId="urn:microsoft.com/office/officeart/2005/8/layout/radial4"/>
    <dgm:cxn modelId="{8401E99A-01D8-4AC5-941D-44A53FDCA36E}" type="presParOf" srcId="{978AB663-4D35-46E3-BAE2-9651945ED6AC}" destId="{D7A4D5FD-A509-4AE5-9601-7225C9011F32}" srcOrd="3" destOrd="0" presId="urn:microsoft.com/office/officeart/2005/8/layout/radial4"/>
    <dgm:cxn modelId="{E17C5429-B428-443D-954A-89F925E41D1B}" type="presParOf" srcId="{978AB663-4D35-46E3-BAE2-9651945ED6AC}" destId="{0E0C7030-4354-40E3-9EF0-8EAD33FAA1DC}" srcOrd="4" destOrd="0" presId="urn:microsoft.com/office/officeart/2005/8/layout/radial4"/>
    <dgm:cxn modelId="{A888943E-5EF5-42B8-B400-D5E721CDEF5B}" type="presParOf" srcId="{978AB663-4D35-46E3-BAE2-9651945ED6AC}" destId="{2CAC4DE7-0FF4-4AA0-BD56-1C9435FC293E}" srcOrd="5" destOrd="0" presId="urn:microsoft.com/office/officeart/2005/8/layout/radial4"/>
    <dgm:cxn modelId="{BAC33B9F-DA9E-4A29-A67C-17636B54B264}" type="presParOf" srcId="{978AB663-4D35-46E3-BAE2-9651945ED6AC}" destId="{9FBB54D9-40F8-42B8-8E01-4683C071A96D}" srcOrd="6" destOrd="0" presId="urn:microsoft.com/office/officeart/2005/8/layout/radial4"/>
    <dgm:cxn modelId="{EB17BDF4-33EA-4368-BF20-8D785719BE57}" type="presParOf" srcId="{978AB663-4D35-46E3-BAE2-9651945ED6AC}" destId="{AABD220F-22D0-4491-B047-4336452E5526}" srcOrd="7" destOrd="0" presId="urn:microsoft.com/office/officeart/2005/8/layout/radial4"/>
    <dgm:cxn modelId="{F3960AED-A255-4217-AAC7-25C949E28B71}" type="presParOf" srcId="{978AB663-4D35-46E3-BAE2-9651945ED6AC}" destId="{06BD19C0-1215-4A96-89F2-C5D63CCF6AEE}" srcOrd="8" destOrd="0" presId="urn:microsoft.com/office/officeart/2005/8/layout/radial4"/>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37CD8B3-E731-4560-944F-FD0D88316E9C}" type="doc">
      <dgm:prSet loTypeId="urn:microsoft.com/office/officeart/2005/8/layout/target2" loCatId="relationship" qsTypeId="urn:microsoft.com/office/officeart/2005/8/quickstyle/simple3" qsCatId="simple" csTypeId="urn:microsoft.com/office/officeart/2005/8/colors/accent1_5" csCatId="accent1" phldr="1"/>
      <dgm:spPr/>
      <dgm:t>
        <a:bodyPr/>
        <a:lstStyle/>
        <a:p>
          <a:endParaRPr lang="en-US"/>
        </a:p>
      </dgm:t>
    </dgm:pt>
    <dgm:pt modelId="{95AE71B7-A954-45B0-B928-9DD4680ED6F7}">
      <dgm:prSet phldrT="[Text]"/>
      <dgm:spPr/>
      <dgm:t>
        <a:bodyPr/>
        <a:lstStyle/>
        <a:p>
          <a:r>
            <a:rPr lang="en-US" dirty="0" smtClean="0"/>
            <a:t>DBMS Extensions</a:t>
          </a:r>
          <a:endParaRPr lang="en-US" dirty="0"/>
        </a:p>
      </dgm:t>
    </dgm:pt>
    <dgm:pt modelId="{8F3A911A-F6BE-4501-841E-8EA910F7F082}" type="parTrans" cxnId="{417F5DD1-8ECF-4186-9481-765B7DC3A1D3}">
      <dgm:prSet/>
      <dgm:spPr/>
      <dgm:t>
        <a:bodyPr/>
        <a:lstStyle/>
        <a:p>
          <a:endParaRPr lang="en-US"/>
        </a:p>
      </dgm:t>
    </dgm:pt>
    <dgm:pt modelId="{A29EFD56-4537-4478-9A49-B8E049443FA4}" type="sibTrans" cxnId="{417F5DD1-8ECF-4186-9481-765B7DC3A1D3}">
      <dgm:prSet/>
      <dgm:spPr/>
      <dgm:t>
        <a:bodyPr/>
        <a:lstStyle/>
        <a:p>
          <a:endParaRPr lang="en-US"/>
        </a:p>
      </dgm:t>
    </dgm:pt>
    <dgm:pt modelId="{F3EB9202-3FED-4234-B98B-D6EB63022051}">
      <dgm:prSet phldrT="[Text]"/>
      <dgm:spPr/>
      <dgm:t>
        <a:bodyPr/>
        <a:lstStyle/>
        <a:p>
          <a:r>
            <a:rPr lang="en-US" dirty="0" smtClean="0"/>
            <a:t>Query language extensions</a:t>
          </a:r>
          <a:endParaRPr lang="en-US" dirty="0"/>
        </a:p>
      </dgm:t>
    </dgm:pt>
    <dgm:pt modelId="{9A77E7F4-D3F8-4230-ADD4-2725A055D60E}" type="parTrans" cxnId="{B26E8116-A880-486C-9183-DBE2AFB152F0}">
      <dgm:prSet/>
      <dgm:spPr/>
      <dgm:t>
        <a:bodyPr/>
        <a:lstStyle/>
        <a:p>
          <a:endParaRPr lang="en-US"/>
        </a:p>
      </dgm:t>
    </dgm:pt>
    <dgm:pt modelId="{54435BF8-D339-498B-BA15-D76EF9B147A2}" type="sibTrans" cxnId="{B26E8116-A880-486C-9183-DBE2AFB152F0}">
      <dgm:prSet/>
      <dgm:spPr/>
      <dgm:t>
        <a:bodyPr/>
        <a:lstStyle/>
        <a:p>
          <a:endParaRPr lang="en-US"/>
        </a:p>
      </dgm:t>
    </dgm:pt>
    <dgm:pt modelId="{A9D3BB27-9CBF-4DC7-8BD1-9D1019CB059D}">
      <dgm:prSet phldrT="[Text]"/>
      <dgm:spPr/>
      <dgm:t>
        <a:bodyPr/>
        <a:lstStyle/>
        <a:p>
          <a:r>
            <a:rPr lang="en-US" dirty="0" smtClean="0"/>
            <a:t>Summary data management</a:t>
          </a:r>
          <a:endParaRPr lang="en-US" dirty="0"/>
        </a:p>
      </dgm:t>
    </dgm:pt>
    <dgm:pt modelId="{37F2D21A-0076-4157-A696-5D476C5E9038}" type="parTrans" cxnId="{86269059-50EF-427B-9839-FCB4FB327E9A}">
      <dgm:prSet/>
      <dgm:spPr/>
      <dgm:t>
        <a:bodyPr/>
        <a:lstStyle/>
        <a:p>
          <a:endParaRPr lang="en-US"/>
        </a:p>
      </dgm:t>
    </dgm:pt>
    <dgm:pt modelId="{D9F50F26-8594-4BB3-819D-4E4CE9003D44}" type="sibTrans" cxnId="{86269059-50EF-427B-9839-FCB4FB327E9A}">
      <dgm:prSet/>
      <dgm:spPr/>
      <dgm:t>
        <a:bodyPr/>
        <a:lstStyle/>
        <a:p>
          <a:endParaRPr lang="en-US"/>
        </a:p>
      </dgm:t>
    </dgm:pt>
    <dgm:pt modelId="{CD89D041-927B-48B2-910E-1D0D520D1736}">
      <dgm:prSet phldrT="[Text]"/>
      <dgm:spPr/>
      <dgm:t>
        <a:bodyPr/>
        <a:lstStyle/>
        <a:p>
          <a:r>
            <a:rPr lang="en-US" dirty="0" smtClean="0"/>
            <a:t>Parallel processing</a:t>
          </a:r>
          <a:endParaRPr lang="en-US" dirty="0"/>
        </a:p>
      </dgm:t>
    </dgm:pt>
    <dgm:pt modelId="{4EEB155E-7275-4B69-AB56-D1F5EFC2B6DB}" type="parTrans" cxnId="{31C9D972-801E-4028-B165-D2A3AC66A252}">
      <dgm:prSet/>
      <dgm:spPr/>
      <dgm:t>
        <a:bodyPr/>
        <a:lstStyle/>
        <a:p>
          <a:endParaRPr lang="en-US"/>
        </a:p>
      </dgm:t>
    </dgm:pt>
    <dgm:pt modelId="{CC0C9BC5-5173-49D9-991D-92A4BFEEC9AA}" type="sibTrans" cxnId="{31C9D972-801E-4028-B165-D2A3AC66A252}">
      <dgm:prSet/>
      <dgm:spPr/>
      <dgm:t>
        <a:bodyPr/>
        <a:lstStyle/>
        <a:p>
          <a:endParaRPr lang="en-US"/>
        </a:p>
      </dgm:t>
    </dgm:pt>
    <dgm:pt modelId="{332B2105-DD37-480A-8CE6-4CC95FB8953E}">
      <dgm:prSet phldrT="[Text]"/>
      <dgm:spPr/>
      <dgm:t>
        <a:bodyPr/>
        <a:lstStyle/>
        <a:p>
          <a:r>
            <a:rPr lang="en-US" dirty="0" smtClean="0"/>
            <a:t>Loading and transformation</a:t>
          </a:r>
          <a:endParaRPr lang="en-US" dirty="0"/>
        </a:p>
      </dgm:t>
    </dgm:pt>
    <dgm:pt modelId="{A305E640-68A6-4CDC-A001-B3ECA3965899}" type="parTrans" cxnId="{EAC3E13A-4735-4D1B-98F6-E919A0FB64BB}">
      <dgm:prSet/>
      <dgm:spPr/>
      <dgm:t>
        <a:bodyPr/>
        <a:lstStyle/>
        <a:p>
          <a:endParaRPr lang="en-US"/>
        </a:p>
      </dgm:t>
    </dgm:pt>
    <dgm:pt modelId="{C84B624D-FDB5-4168-82F2-9DAA8B15FB12}" type="sibTrans" cxnId="{EAC3E13A-4735-4D1B-98F6-E919A0FB64BB}">
      <dgm:prSet/>
      <dgm:spPr/>
      <dgm:t>
        <a:bodyPr/>
        <a:lstStyle/>
        <a:p>
          <a:endParaRPr lang="en-US"/>
        </a:p>
      </dgm:t>
    </dgm:pt>
    <dgm:pt modelId="{FA29E9C8-BC98-449B-B60B-341230358DC2}" type="pres">
      <dgm:prSet presAssocID="{A37CD8B3-E731-4560-944F-FD0D88316E9C}" presName="Name0" presStyleCnt="0">
        <dgm:presLayoutVars>
          <dgm:chMax val="3"/>
          <dgm:chPref val="1"/>
          <dgm:dir/>
          <dgm:animLvl val="lvl"/>
          <dgm:resizeHandles/>
        </dgm:presLayoutVars>
      </dgm:prSet>
      <dgm:spPr/>
      <dgm:t>
        <a:bodyPr/>
        <a:lstStyle/>
        <a:p>
          <a:endParaRPr lang="en-US"/>
        </a:p>
      </dgm:t>
    </dgm:pt>
    <dgm:pt modelId="{4A148550-BCE2-4EB6-9527-0CF83646E750}" type="pres">
      <dgm:prSet presAssocID="{A37CD8B3-E731-4560-944F-FD0D88316E9C}" presName="outerBox" presStyleCnt="0"/>
      <dgm:spPr/>
    </dgm:pt>
    <dgm:pt modelId="{F99082B1-1162-4892-A3A7-AE4DC7407EC5}" type="pres">
      <dgm:prSet presAssocID="{A37CD8B3-E731-4560-944F-FD0D88316E9C}" presName="outerBoxParent" presStyleLbl="node1" presStyleIdx="0" presStyleCnt="1"/>
      <dgm:spPr/>
      <dgm:t>
        <a:bodyPr/>
        <a:lstStyle/>
        <a:p>
          <a:endParaRPr lang="en-US"/>
        </a:p>
      </dgm:t>
    </dgm:pt>
    <dgm:pt modelId="{6289D34F-97D6-4241-8167-F183113DD50E}" type="pres">
      <dgm:prSet presAssocID="{A37CD8B3-E731-4560-944F-FD0D88316E9C}" presName="outerBoxChildren" presStyleCnt="0"/>
      <dgm:spPr/>
    </dgm:pt>
    <dgm:pt modelId="{05D1F20C-F4E5-433C-9EC6-DCDA83F97E6A}" type="pres">
      <dgm:prSet presAssocID="{F3EB9202-3FED-4234-B98B-D6EB63022051}" presName="oChild" presStyleLbl="fgAcc1" presStyleIdx="0" presStyleCnt="4">
        <dgm:presLayoutVars>
          <dgm:bulletEnabled val="1"/>
        </dgm:presLayoutVars>
      </dgm:prSet>
      <dgm:spPr/>
      <dgm:t>
        <a:bodyPr/>
        <a:lstStyle/>
        <a:p>
          <a:endParaRPr lang="en-US"/>
        </a:p>
      </dgm:t>
    </dgm:pt>
    <dgm:pt modelId="{CB492603-9DD8-407D-8239-C0E2A1B620D9}" type="pres">
      <dgm:prSet presAssocID="{54435BF8-D339-498B-BA15-D76EF9B147A2}" presName="outerSibTrans" presStyleCnt="0"/>
      <dgm:spPr/>
    </dgm:pt>
    <dgm:pt modelId="{7A9C4923-F0EB-41EA-B19A-7DCDE7BEF65C}" type="pres">
      <dgm:prSet presAssocID="{A9D3BB27-9CBF-4DC7-8BD1-9D1019CB059D}" presName="oChild" presStyleLbl="fgAcc1" presStyleIdx="1" presStyleCnt="4">
        <dgm:presLayoutVars>
          <dgm:bulletEnabled val="1"/>
        </dgm:presLayoutVars>
      </dgm:prSet>
      <dgm:spPr/>
      <dgm:t>
        <a:bodyPr/>
        <a:lstStyle/>
        <a:p>
          <a:endParaRPr lang="en-US"/>
        </a:p>
      </dgm:t>
    </dgm:pt>
    <dgm:pt modelId="{18534995-7585-460E-9F4D-CDEDBB210897}" type="pres">
      <dgm:prSet presAssocID="{D9F50F26-8594-4BB3-819D-4E4CE9003D44}" presName="outerSibTrans" presStyleCnt="0"/>
      <dgm:spPr/>
    </dgm:pt>
    <dgm:pt modelId="{942FCCE9-1D61-436A-862B-96031F87BBA0}" type="pres">
      <dgm:prSet presAssocID="{CD89D041-927B-48B2-910E-1D0D520D1736}" presName="oChild" presStyleLbl="fgAcc1" presStyleIdx="2" presStyleCnt="4">
        <dgm:presLayoutVars>
          <dgm:bulletEnabled val="1"/>
        </dgm:presLayoutVars>
      </dgm:prSet>
      <dgm:spPr/>
      <dgm:t>
        <a:bodyPr/>
        <a:lstStyle/>
        <a:p>
          <a:endParaRPr lang="en-US"/>
        </a:p>
      </dgm:t>
    </dgm:pt>
    <dgm:pt modelId="{C92EAE7E-98CA-4941-A320-BB8F9C23EDFF}" type="pres">
      <dgm:prSet presAssocID="{CC0C9BC5-5173-49D9-991D-92A4BFEEC9AA}" presName="outerSibTrans" presStyleCnt="0"/>
      <dgm:spPr/>
    </dgm:pt>
    <dgm:pt modelId="{D30496CA-DB3E-46FB-930F-4398DC0361FB}" type="pres">
      <dgm:prSet presAssocID="{332B2105-DD37-480A-8CE6-4CC95FB8953E}" presName="oChild" presStyleLbl="fgAcc1" presStyleIdx="3" presStyleCnt="4">
        <dgm:presLayoutVars>
          <dgm:bulletEnabled val="1"/>
        </dgm:presLayoutVars>
      </dgm:prSet>
      <dgm:spPr/>
      <dgm:t>
        <a:bodyPr/>
        <a:lstStyle/>
        <a:p>
          <a:endParaRPr lang="en-US"/>
        </a:p>
      </dgm:t>
    </dgm:pt>
  </dgm:ptLst>
  <dgm:cxnLst>
    <dgm:cxn modelId="{B26E8116-A880-486C-9183-DBE2AFB152F0}" srcId="{95AE71B7-A954-45B0-B928-9DD4680ED6F7}" destId="{F3EB9202-3FED-4234-B98B-D6EB63022051}" srcOrd="0" destOrd="0" parTransId="{9A77E7F4-D3F8-4230-ADD4-2725A055D60E}" sibTransId="{54435BF8-D339-498B-BA15-D76EF9B147A2}"/>
    <dgm:cxn modelId="{86269059-50EF-427B-9839-FCB4FB327E9A}" srcId="{95AE71B7-A954-45B0-B928-9DD4680ED6F7}" destId="{A9D3BB27-9CBF-4DC7-8BD1-9D1019CB059D}" srcOrd="1" destOrd="0" parTransId="{37F2D21A-0076-4157-A696-5D476C5E9038}" sibTransId="{D9F50F26-8594-4BB3-819D-4E4CE9003D44}"/>
    <dgm:cxn modelId="{99CE2B4F-2C93-4A15-AEC3-12294ABE74F4}" type="presOf" srcId="{A9D3BB27-9CBF-4DC7-8BD1-9D1019CB059D}" destId="{7A9C4923-F0EB-41EA-B19A-7DCDE7BEF65C}" srcOrd="0" destOrd="0" presId="urn:microsoft.com/office/officeart/2005/8/layout/target2"/>
    <dgm:cxn modelId="{C05C4700-DC6C-44EA-A467-9B15FB52CBA9}" type="presOf" srcId="{F3EB9202-3FED-4234-B98B-D6EB63022051}" destId="{05D1F20C-F4E5-433C-9EC6-DCDA83F97E6A}" srcOrd="0" destOrd="0" presId="urn:microsoft.com/office/officeart/2005/8/layout/target2"/>
    <dgm:cxn modelId="{417F5DD1-8ECF-4186-9481-765B7DC3A1D3}" srcId="{A37CD8B3-E731-4560-944F-FD0D88316E9C}" destId="{95AE71B7-A954-45B0-B928-9DD4680ED6F7}" srcOrd="0" destOrd="0" parTransId="{8F3A911A-F6BE-4501-841E-8EA910F7F082}" sibTransId="{A29EFD56-4537-4478-9A49-B8E049443FA4}"/>
    <dgm:cxn modelId="{31C9D972-801E-4028-B165-D2A3AC66A252}" srcId="{95AE71B7-A954-45B0-B928-9DD4680ED6F7}" destId="{CD89D041-927B-48B2-910E-1D0D520D1736}" srcOrd="2" destOrd="0" parTransId="{4EEB155E-7275-4B69-AB56-D1F5EFC2B6DB}" sibTransId="{CC0C9BC5-5173-49D9-991D-92A4BFEEC9AA}"/>
    <dgm:cxn modelId="{EAC3E13A-4735-4D1B-98F6-E919A0FB64BB}" srcId="{95AE71B7-A954-45B0-B928-9DD4680ED6F7}" destId="{332B2105-DD37-480A-8CE6-4CC95FB8953E}" srcOrd="3" destOrd="0" parTransId="{A305E640-68A6-4CDC-A001-B3ECA3965899}" sibTransId="{C84B624D-FDB5-4168-82F2-9DAA8B15FB12}"/>
    <dgm:cxn modelId="{EAE59A66-1A45-47A5-BEB0-4D1BA6B26F23}" type="presOf" srcId="{95AE71B7-A954-45B0-B928-9DD4680ED6F7}" destId="{F99082B1-1162-4892-A3A7-AE4DC7407EC5}" srcOrd="0" destOrd="0" presId="urn:microsoft.com/office/officeart/2005/8/layout/target2"/>
    <dgm:cxn modelId="{19F7040A-15D8-4AA6-AF51-7E207B128855}" type="presOf" srcId="{332B2105-DD37-480A-8CE6-4CC95FB8953E}" destId="{D30496CA-DB3E-46FB-930F-4398DC0361FB}" srcOrd="0" destOrd="0" presId="urn:microsoft.com/office/officeart/2005/8/layout/target2"/>
    <dgm:cxn modelId="{00F482CB-0CDD-477C-BA65-43E28A69FF77}" type="presOf" srcId="{A37CD8B3-E731-4560-944F-FD0D88316E9C}" destId="{FA29E9C8-BC98-449B-B60B-341230358DC2}" srcOrd="0" destOrd="0" presId="urn:microsoft.com/office/officeart/2005/8/layout/target2"/>
    <dgm:cxn modelId="{B5819908-5254-42C3-B3B3-D3648D905484}" type="presOf" srcId="{CD89D041-927B-48B2-910E-1D0D520D1736}" destId="{942FCCE9-1D61-436A-862B-96031F87BBA0}" srcOrd="0" destOrd="0" presId="urn:microsoft.com/office/officeart/2005/8/layout/target2"/>
    <dgm:cxn modelId="{EE885DE1-52A4-4C03-9E76-6C5B85AA7316}" type="presParOf" srcId="{FA29E9C8-BC98-449B-B60B-341230358DC2}" destId="{4A148550-BCE2-4EB6-9527-0CF83646E750}" srcOrd="0" destOrd="0" presId="urn:microsoft.com/office/officeart/2005/8/layout/target2"/>
    <dgm:cxn modelId="{3B786E32-71A8-4243-A5C7-94BCC911836D}" type="presParOf" srcId="{4A148550-BCE2-4EB6-9527-0CF83646E750}" destId="{F99082B1-1162-4892-A3A7-AE4DC7407EC5}" srcOrd="0" destOrd="0" presId="urn:microsoft.com/office/officeart/2005/8/layout/target2"/>
    <dgm:cxn modelId="{2EF77CBC-E119-4BA0-A619-A5AC17858AD1}" type="presParOf" srcId="{4A148550-BCE2-4EB6-9527-0CF83646E750}" destId="{6289D34F-97D6-4241-8167-F183113DD50E}" srcOrd="1" destOrd="0" presId="urn:microsoft.com/office/officeart/2005/8/layout/target2"/>
    <dgm:cxn modelId="{5F2EE06F-E1BE-4CA8-A465-2A01A5426643}" type="presParOf" srcId="{6289D34F-97D6-4241-8167-F183113DD50E}" destId="{05D1F20C-F4E5-433C-9EC6-DCDA83F97E6A}" srcOrd="0" destOrd="0" presId="urn:microsoft.com/office/officeart/2005/8/layout/target2"/>
    <dgm:cxn modelId="{F963A065-7F4E-459E-A060-3053B3D37CE0}" type="presParOf" srcId="{6289D34F-97D6-4241-8167-F183113DD50E}" destId="{CB492603-9DD8-407D-8239-C0E2A1B620D9}" srcOrd="1" destOrd="0" presId="urn:microsoft.com/office/officeart/2005/8/layout/target2"/>
    <dgm:cxn modelId="{0DEE8DBC-2855-4C52-B5F8-E80EAE7448F9}" type="presParOf" srcId="{6289D34F-97D6-4241-8167-F183113DD50E}" destId="{7A9C4923-F0EB-41EA-B19A-7DCDE7BEF65C}" srcOrd="2" destOrd="0" presId="urn:microsoft.com/office/officeart/2005/8/layout/target2"/>
    <dgm:cxn modelId="{6296A1B1-4EAD-4829-BF64-8BDF628C5033}" type="presParOf" srcId="{6289D34F-97D6-4241-8167-F183113DD50E}" destId="{18534995-7585-460E-9F4D-CDEDBB210897}" srcOrd="3" destOrd="0" presId="urn:microsoft.com/office/officeart/2005/8/layout/target2"/>
    <dgm:cxn modelId="{451CC03B-5801-4A0E-88C8-C06F30A06EA3}" type="presParOf" srcId="{6289D34F-97D6-4241-8167-F183113DD50E}" destId="{942FCCE9-1D61-436A-862B-96031F87BBA0}" srcOrd="4" destOrd="0" presId="urn:microsoft.com/office/officeart/2005/8/layout/target2"/>
    <dgm:cxn modelId="{4A456620-91DE-42B7-A29B-AC4C52C45129}" type="presParOf" srcId="{6289D34F-97D6-4241-8167-F183113DD50E}" destId="{C92EAE7E-98CA-4941-A320-BB8F9C23EDFF}" srcOrd="5" destOrd="0" presId="urn:microsoft.com/office/officeart/2005/8/layout/target2"/>
    <dgm:cxn modelId="{F268CF08-7DDF-422F-9E72-EBEBBB6B0D13}" type="presParOf" srcId="{6289D34F-97D6-4241-8167-F183113DD50E}" destId="{D30496CA-DB3E-46FB-930F-4398DC0361FB}" srcOrd="6" destOrd="0" presId="urn:microsoft.com/office/officeart/2005/8/layout/targe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83E1E13-0FBB-4404-81E0-7EB47C0245ED}" type="doc">
      <dgm:prSet loTypeId="urn:microsoft.com/office/officeart/2005/8/layout/list1" loCatId="list" qsTypeId="urn:microsoft.com/office/officeart/2005/8/quickstyle/simple3" qsCatId="simple" csTypeId="urn:microsoft.com/office/officeart/2005/8/colors/colorful5" csCatId="colorful" phldr="1"/>
      <dgm:spPr/>
      <dgm:t>
        <a:bodyPr/>
        <a:lstStyle/>
        <a:p>
          <a:endParaRPr lang="en-US"/>
        </a:p>
      </dgm:t>
    </dgm:pt>
    <dgm:pt modelId="{DB8080C9-93FE-4E90-8FF8-65C7B1165BC1}">
      <dgm:prSet phldrT="[Text]"/>
      <dgm:spPr/>
      <dgm:t>
        <a:bodyPr/>
        <a:lstStyle/>
        <a:p>
          <a:r>
            <a:rPr lang="en-US" dirty="0" smtClean="0"/>
            <a:t>Motivation</a:t>
          </a:r>
          <a:endParaRPr lang="en-US" dirty="0"/>
        </a:p>
      </dgm:t>
    </dgm:pt>
    <dgm:pt modelId="{507FEA49-868F-4DA0-A33E-E4823794D541}" type="parTrans" cxnId="{7239D799-2747-4B86-9235-D04946EDA44E}">
      <dgm:prSet/>
      <dgm:spPr/>
      <dgm:t>
        <a:bodyPr/>
        <a:lstStyle/>
        <a:p>
          <a:endParaRPr lang="en-US"/>
        </a:p>
      </dgm:t>
    </dgm:pt>
    <dgm:pt modelId="{5BBC3E43-BE55-4B2B-B4FC-232CC0A49354}" type="sibTrans" cxnId="{7239D799-2747-4B86-9235-D04946EDA44E}">
      <dgm:prSet/>
      <dgm:spPr/>
      <dgm:t>
        <a:bodyPr/>
        <a:lstStyle/>
        <a:p>
          <a:endParaRPr lang="en-US"/>
        </a:p>
      </dgm:t>
    </dgm:pt>
    <dgm:pt modelId="{3D8D6D60-B22E-4424-990D-226E6FB8A820}">
      <dgm:prSet phldrT="[Text]"/>
      <dgm:spPr/>
      <dgm:t>
        <a:bodyPr/>
        <a:lstStyle/>
        <a:p>
          <a:r>
            <a:rPr lang="en-US" dirty="0" smtClean="0"/>
            <a:t>Limitations of GROUP BY/HAVING clauses</a:t>
          </a:r>
          <a:endParaRPr lang="en-US" dirty="0"/>
        </a:p>
      </dgm:t>
    </dgm:pt>
    <dgm:pt modelId="{03F1568E-9682-45B1-97D7-1C0BCAB06A3A}" type="parTrans" cxnId="{7D39F953-FA4E-4105-B114-D8569AC51572}">
      <dgm:prSet/>
      <dgm:spPr/>
      <dgm:t>
        <a:bodyPr/>
        <a:lstStyle/>
        <a:p>
          <a:endParaRPr lang="en-US"/>
        </a:p>
      </dgm:t>
    </dgm:pt>
    <dgm:pt modelId="{5A5FFF32-C9CD-4CD3-8D07-62907370EEDF}" type="sibTrans" cxnId="{7D39F953-FA4E-4105-B114-D8569AC51572}">
      <dgm:prSet/>
      <dgm:spPr/>
      <dgm:t>
        <a:bodyPr/>
        <a:lstStyle/>
        <a:p>
          <a:endParaRPr lang="en-US"/>
        </a:p>
      </dgm:t>
    </dgm:pt>
    <dgm:pt modelId="{32791CEB-D2EA-45C3-B30D-309859592C8E}">
      <dgm:prSet phldrT="[Text]"/>
      <dgm:spPr/>
      <dgm:t>
        <a:bodyPr/>
        <a:lstStyle/>
        <a:p>
          <a:r>
            <a:rPr lang="en-US" dirty="0" smtClean="0"/>
            <a:t>Tedious and inefficient with SQL and external tools</a:t>
          </a:r>
          <a:endParaRPr lang="en-US" dirty="0"/>
        </a:p>
      </dgm:t>
    </dgm:pt>
    <dgm:pt modelId="{617D46D0-9F95-440E-ADB7-30D780744C9E}" type="parTrans" cxnId="{C24F0FB2-31C1-4372-89D9-D95F703D576A}">
      <dgm:prSet/>
      <dgm:spPr/>
      <dgm:t>
        <a:bodyPr/>
        <a:lstStyle/>
        <a:p>
          <a:endParaRPr lang="en-US"/>
        </a:p>
      </dgm:t>
    </dgm:pt>
    <dgm:pt modelId="{F95B35AA-70DB-4B3F-AB28-B99CBE014DF9}" type="sibTrans" cxnId="{C24F0FB2-31C1-4372-89D9-D95F703D576A}">
      <dgm:prSet/>
      <dgm:spPr/>
      <dgm:t>
        <a:bodyPr/>
        <a:lstStyle/>
        <a:p>
          <a:endParaRPr lang="en-US"/>
        </a:p>
      </dgm:t>
    </dgm:pt>
    <dgm:pt modelId="{FC70D3A6-C947-4624-B305-3116FD25C807}">
      <dgm:prSet phldrT="[Text]"/>
      <dgm:spPr/>
      <dgm:t>
        <a:bodyPr/>
        <a:lstStyle/>
        <a:p>
          <a:r>
            <a:rPr lang="en-US" dirty="0" smtClean="0"/>
            <a:t>SELECT statement extensions</a:t>
          </a:r>
          <a:endParaRPr lang="en-US" dirty="0"/>
        </a:p>
      </dgm:t>
    </dgm:pt>
    <dgm:pt modelId="{AB7102E7-7B9E-447A-A134-0DD55D839033}" type="parTrans" cxnId="{2540010F-E920-4DED-90D3-B37A93D6656F}">
      <dgm:prSet/>
      <dgm:spPr/>
      <dgm:t>
        <a:bodyPr/>
        <a:lstStyle/>
        <a:p>
          <a:endParaRPr lang="en-US"/>
        </a:p>
      </dgm:t>
    </dgm:pt>
    <dgm:pt modelId="{D4B7536B-157A-4C83-AB53-1CDA78E67AA5}" type="sibTrans" cxnId="{2540010F-E920-4DED-90D3-B37A93D6656F}">
      <dgm:prSet/>
      <dgm:spPr/>
      <dgm:t>
        <a:bodyPr/>
        <a:lstStyle/>
        <a:p>
          <a:endParaRPr lang="en-US"/>
        </a:p>
      </dgm:t>
    </dgm:pt>
    <dgm:pt modelId="{AE3698EE-7D66-4A80-927E-ABAD2F0146F0}">
      <dgm:prSet phldrT="[Text]"/>
      <dgm:spPr/>
      <dgm:t>
        <a:bodyPr/>
        <a:lstStyle/>
        <a:p>
          <a:r>
            <a:rPr lang="en-US" dirty="0" smtClean="0"/>
            <a:t>Combine retrieval and analysis</a:t>
          </a:r>
          <a:endParaRPr lang="en-US" dirty="0"/>
        </a:p>
      </dgm:t>
    </dgm:pt>
    <dgm:pt modelId="{3DC96956-78A7-49AD-87DC-93A568666689}" type="parTrans" cxnId="{25A77092-EA03-4949-946D-2375ACC2BB82}">
      <dgm:prSet/>
      <dgm:spPr/>
      <dgm:t>
        <a:bodyPr/>
        <a:lstStyle/>
        <a:p>
          <a:endParaRPr lang="en-US"/>
        </a:p>
      </dgm:t>
    </dgm:pt>
    <dgm:pt modelId="{7D04318A-1DC7-4C9E-BD96-6697C0F39CE7}" type="sibTrans" cxnId="{25A77092-EA03-4949-946D-2375ACC2BB82}">
      <dgm:prSet/>
      <dgm:spPr/>
      <dgm:t>
        <a:bodyPr/>
        <a:lstStyle/>
        <a:p>
          <a:endParaRPr lang="en-US"/>
        </a:p>
      </dgm:t>
    </dgm:pt>
    <dgm:pt modelId="{CCA4C262-D473-4D75-8F0C-D998A4EC287C}">
      <dgm:prSet phldrT="[Text]"/>
      <dgm:spPr/>
      <dgm:t>
        <a:bodyPr/>
        <a:lstStyle/>
        <a:p>
          <a:r>
            <a:rPr lang="en-US" dirty="0" smtClean="0"/>
            <a:t>Subtotal operators</a:t>
          </a:r>
          <a:endParaRPr lang="en-US" dirty="0"/>
        </a:p>
      </dgm:t>
    </dgm:pt>
    <dgm:pt modelId="{4A5E1787-CE0E-4BE5-8D59-585D45FFEB92}" type="parTrans" cxnId="{0EDF34A6-A27A-4B94-8ADC-3D350B117291}">
      <dgm:prSet/>
      <dgm:spPr/>
      <dgm:t>
        <a:bodyPr/>
        <a:lstStyle/>
        <a:p>
          <a:endParaRPr lang="en-US"/>
        </a:p>
      </dgm:t>
    </dgm:pt>
    <dgm:pt modelId="{4026DA05-5252-4C7D-9AE7-BC4EB573FFF6}" type="sibTrans" cxnId="{0EDF34A6-A27A-4B94-8ADC-3D350B117291}">
      <dgm:prSet/>
      <dgm:spPr/>
      <dgm:t>
        <a:bodyPr/>
        <a:lstStyle/>
        <a:p>
          <a:endParaRPr lang="en-US"/>
        </a:p>
      </dgm:t>
    </dgm:pt>
    <dgm:pt modelId="{A4468EA3-196D-43D5-8BB2-442B92D1DC28}">
      <dgm:prSet phldrT="[Text]"/>
      <dgm:spPr/>
      <dgm:t>
        <a:bodyPr/>
        <a:lstStyle/>
        <a:p>
          <a:r>
            <a:rPr lang="en-US" dirty="0" smtClean="0"/>
            <a:t>Analytic processing model and new functions</a:t>
          </a:r>
          <a:endParaRPr lang="en-US" dirty="0"/>
        </a:p>
      </dgm:t>
    </dgm:pt>
    <dgm:pt modelId="{1BD807A4-18E4-4D3E-83F5-39C9F6822FB3}" type="parTrans" cxnId="{09218A8E-09F3-4548-BE0E-821EEC9FD3F5}">
      <dgm:prSet/>
      <dgm:spPr/>
      <dgm:t>
        <a:bodyPr/>
        <a:lstStyle/>
        <a:p>
          <a:endParaRPr lang="en-US"/>
        </a:p>
      </dgm:t>
    </dgm:pt>
    <dgm:pt modelId="{FC2041B0-AB30-48EC-892A-43370694EC5F}" type="sibTrans" cxnId="{09218A8E-09F3-4548-BE0E-821EEC9FD3F5}">
      <dgm:prSet/>
      <dgm:spPr/>
      <dgm:t>
        <a:bodyPr/>
        <a:lstStyle/>
        <a:p>
          <a:endParaRPr lang="en-US"/>
        </a:p>
      </dgm:t>
    </dgm:pt>
    <dgm:pt modelId="{1968D7CB-A3D8-4812-BDD8-E279C55F8C57}" type="pres">
      <dgm:prSet presAssocID="{A83E1E13-0FBB-4404-81E0-7EB47C0245ED}" presName="linear" presStyleCnt="0">
        <dgm:presLayoutVars>
          <dgm:dir/>
          <dgm:animLvl val="lvl"/>
          <dgm:resizeHandles val="exact"/>
        </dgm:presLayoutVars>
      </dgm:prSet>
      <dgm:spPr/>
      <dgm:t>
        <a:bodyPr/>
        <a:lstStyle/>
        <a:p>
          <a:endParaRPr lang="en-US"/>
        </a:p>
      </dgm:t>
    </dgm:pt>
    <dgm:pt modelId="{7EF09093-4AEB-48B0-A56F-FDCD9FD1362D}" type="pres">
      <dgm:prSet presAssocID="{DB8080C9-93FE-4E90-8FF8-65C7B1165BC1}" presName="parentLin" presStyleCnt="0"/>
      <dgm:spPr/>
    </dgm:pt>
    <dgm:pt modelId="{B3BE5FA8-55BB-46A8-9052-F1397C1F9AED}" type="pres">
      <dgm:prSet presAssocID="{DB8080C9-93FE-4E90-8FF8-65C7B1165BC1}" presName="parentLeftMargin" presStyleLbl="node1" presStyleIdx="0" presStyleCnt="2"/>
      <dgm:spPr/>
      <dgm:t>
        <a:bodyPr/>
        <a:lstStyle/>
        <a:p>
          <a:endParaRPr lang="en-US"/>
        </a:p>
      </dgm:t>
    </dgm:pt>
    <dgm:pt modelId="{0AE473F8-52E0-4B07-A233-D6A3E96772DD}" type="pres">
      <dgm:prSet presAssocID="{DB8080C9-93FE-4E90-8FF8-65C7B1165BC1}" presName="parentText" presStyleLbl="node1" presStyleIdx="0" presStyleCnt="2">
        <dgm:presLayoutVars>
          <dgm:chMax val="0"/>
          <dgm:bulletEnabled val="1"/>
        </dgm:presLayoutVars>
      </dgm:prSet>
      <dgm:spPr/>
      <dgm:t>
        <a:bodyPr/>
        <a:lstStyle/>
        <a:p>
          <a:endParaRPr lang="en-US"/>
        </a:p>
      </dgm:t>
    </dgm:pt>
    <dgm:pt modelId="{856DB82B-5A25-441F-A4C4-C7588444DD63}" type="pres">
      <dgm:prSet presAssocID="{DB8080C9-93FE-4E90-8FF8-65C7B1165BC1}" presName="negativeSpace" presStyleCnt="0"/>
      <dgm:spPr/>
    </dgm:pt>
    <dgm:pt modelId="{C78026E5-715F-43A7-822A-E3EAFE4CDB66}" type="pres">
      <dgm:prSet presAssocID="{DB8080C9-93FE-4E90-8FF8-65C7B1165BC1}" presName="childText" presStyleLbl="conFgAcc1" presStyleIdx="0" presStyleCnt="2">
        <dgm:presLayoutVars>
          <dgm:bulletEnabled val="1"/>
        </dgm:presLayoutVars>
      </dgm:prSet>
      <dgm:spPr/>
      <dgm:t>
        <a:bodyPr/>
        <a:lstStyle/>
        <a:p>
          <a:endParaRPr lang="en-US"/>
        </a:p>
      </dgm:t>
    </dgm:pt>
    <dgm:pt modelId="{9CFC8391-EC22-4FD6-9E49-2B0F4D9730B4}" type="pres">
      <dgm:prSet presAssocID="{5BBC3E43-BE55-4B2B-B4FC-232CC0A49354}" presName="spaceBetweenRectangles" presStyleCnt="0"/>
      <dgm:spPr/>
    </dgm:pt>
    <dgm:pt modelId="{714AAB99-9772-4468-AB24-8403606068D3}" type="pres">
      <dgm:prSet presAssocID="{FC70D3A6-C947-4624-B305-3116FD25C807}" presName="parentLin" presStyleCnt="0"/>
      <dgm:spPr/>
    </dgm:pt>
    <dgm:pt modelId="{9AF11860-7FD8-4DAF-AB5F-B18449E67C42}" type="pres">
      <dgm:prSet presAssocID="{FC70D3A6-C947-4624-B305-3116FD25C807}" presName="parentLeftMargin" presStyleLbl="node1" presStyleIdx="0" presStyleCnt="2"/>
      <dgm:spPr/>
      <dgm:t>
        <a:bodyPr/>
        <a:lstStyle/>
        <a:p>
          <a:endParaRPr lang="en-US"/>
        </a:p>
      </dgm:t>
    </dgm:pt>
    <dgm:pt modelId="{899ECB80-B462-454D-A876-5F0B4FB13416}" type="pres">
      <dgm:prSet presAssocID="{FC70D3A6-C947-4624-B305-3116FD25C807}" presName="parentText" presStyleLbl="node1" presStyleIdx="1" presStyleCnt="2">
        <dgm:presLayoutVars>
          <dgm:chMax val="0"/>
          <dgm:bulletEnabled val="1"/>
        </dgm:presLayoutVars>
      </dgm:prSet>
      <dgm:spPr/>
      <dgm:t>
        <a:bodyPr/>
        <a:lstStyle/>
        <a:p>
          <a:endParaRPr lang="en-US"/>
        </a:p>
      </dgm:t>
    </dgm:pt>
    <dgm:pt modelId="{C68AA690-2187-4DB6-A6AC-B2062928A176}" type="pres">
      <dgm:prSet presAssocID="{FC70D3A6-C947-4624-B305-3116FD25C807}" presName="negativeSpace" presStyleCnt="0"/>
      <dgm:spPr/>
    </dgm:pt>
    <dgm:pt modelId="{910CEC33-E4E2-42B3-9B77-7D9695AE4478}" type="pres">
      <dgm:prSet presAssocID="{FC70D3A6-C947-4624-B305-3116FD25C807}" presName="childText" presStyleLbl="conFgAcc1" presStyleIdx="1" presStyleCnt="2">
        <dgm:presLayoutVars>
          <dgm:bulletEnabled val="1"/>
        </dgm:presLayoutVars>
      </dgm:prSet>
      <dgm:spPr/>
      <dgm:t>
        <a:bodyPr/>
        <a:lstStyle/>
        <a:p>
          <a:endParaRPr lang="en-US"/>
        </a:p>
      </dgm:t>
    </dgm:pt>
  </dgm:ptLst>
  <dgm:cxnLst>
    <dgm:cxn modelId="{8969ABCC-5AD1-43DF-8424-6351350944C6}" type="presOf" srcId="{AE3698EE-7D66-4A80-927E-ABAD2F0146F0}" destId="{910CEC33-E4E2-42B3-9B77-7D9695AE4478}" srcOrd="0" destOrd="0" presId="urn:microsoft.com/office/officeart/2005/8/layout/list1"/>
    <dgm:cxn modelId="{46439476-E66E-461B-A1E9-691D3F71A451}" type="presOf" srcId="{A4468EA3-196D-43D5-8BB2-442B92D1DC28}" destId="{910CEC33-E4E2-42B3-9B77-7D9695AE4478}" srcOrd="0" destOrd="2" presId="urn:microsoft.com/office/officeart/2005/8/layout/list1"/>
    <dgm:cxn modelId="{9C62343E-98B3-4CB4-B650-AB46A17AC461}" type="presOf" srcId="{DB8080C9-93FE-4E90-8FF8-65C7B1165BC1}" destId="{0AE473F8-52E0-4B07-A233-D6A3E96772DD}" srcOrd="1" destOrd="0" presId="urn:microsoft.com/office/officeart/2005/8/layout/list1"/>
    <dgm:cxn modelId="{116CB952-6B0A-450A-8E07-E0020C4722E7}" type="presOf" srcId="{FC70D3A6-C947-4624-B305-3116FD25C807}" destId="{9AF11860-7FD8-4DAF-AB5F-B18449E67C42}" srcOrd="0" destOrd="0" presId="urn:microsoft.com/office/officeart/2005/8/layout/list1"/>
    <dgm:cxn modelId="{25A25EBF-A7A9-48BD-9C4A-F9079FB5BF84}" type="presOf" srcId="{CCA4C262-D473-4D75-8F0C-D998A4EC287C}" destId="{910CEC33-E4E2-42B3-9B77-7D9695AE4478}" srcOrd="0" destOrd="1" presId="urn:microsoft.com/office/officeart/2005/8/layout/list1"/>
    <dgm:cxn modelId="{09218A8E-09F3-4548-BE0E-821EEC9FD3F5}" srcId="{FC70D3A6-C947-4624-B305-3116FD25C807}" destId="{A4468EA3-196D-43D5-8BB2-442B92D1DC28}" srcOrd="2" destOrd="0" parTransId="{1BD807A4-18E4-4D3E-83F5-39C9F6822FB3}" sibTransId="{FC2041B0-AB30-48EC-892A-43370694EC5F}"/>
    <dgm:cxn modelId="{2540010F-E920-4DED-90D3-B37A93D6656F}" srcId="{A83E1E13-0FBB-4404-81E0-7EB47C0245ED}" destId="{FC70D3A6-C947-4624-B305-3116FD25C807}" srcOrd="1" destOrd="0" parTransId="{AB7102E7-7B9E-447A-A134-0DD55D839033}" sibTransId="{D4B7536B-157A-4C83-AB53-1CDA78E67AA5}"/>
    <dgm:cxn modelId="{F6C0C798-599C-4E39-A600-0E97E0EDAF64}" type="presOf" srcId="{3D8D6D60-B22E-4424-990D-226E6FB8A820}" destId="{C78026E5-715F-43A7-822A-E3EAFE4CDB66}" srcOrd="0" destOrd="0" presId="urn:microsoft.com/office/officeart/2005/8/layout/list1"/>
    <dgm:cxn modelId="{7D39F953-FA4E-4105-B114-D8569AC51572}" srcId="{DB8080C9-93FE-4E90-8FF8-65C7B1165BC1}" destId="{3D8D6D60-B22E-4424-990D-226E6FB8A820}" srcOrd="0" destOrd="0" parTransId="{03F1568E-9682-45B1-97D7-1C0BCAB06A3A}" sibTransId="{5A5FFF32-C9CD-4CD3-8D07-62907370EEDF}"/>
    <dgm:cxn modelId="{0EDF34A6-A27A-4B94-8ADC-3D350B117291}" srcId="{FC70D3A6-C947-4624-B305-3116FD25C807}" destId="{CCA4C262-D473-4D75-8F0C-D998A4EC287C}" srcOrd="1" destOrd="0" parTransId="{4A5E1787-CE0E-4BE5-8D59-585D45FFEB92}" sibTransId="{4026DA05-5252-4C7D-9AE7-BC4EB573FFF6}"/>
    <dgm:cxn modelId="{69731E24-AFAE-4960-822E-FC8958C4D57C}" type="presOf" srcId="{FC70D3A6-C947-4624-B305-3116FD25C807}" destId="{899ECB80-B462-454D-A876-5F0B4FB13416}" srcOrd="1" destOrd="0" presId="urn:microsoft.com/office/officeart/2005/8/layout/list1"/>
    <dgm:cxn modelId="{7239D799-2747-4B86-9235-D04946EDA44E}" srcId="{A83E1E13-0FBB-4404-81E0-7EB47C0245ED}" destId="{DB8080C9-93FE-4E90-8FF8-65C7B1165BC1}" srcOrd="0" destOrd="0" parTransId="{507FEA49-868F-4DA0-A33E-E4823794D541}" sibTransId="{5BBC3E43-BE55-4B2B-B4FC-232CC0A49354}"/>
    <dgm:cxn modelId="{C24F0FB2-31C1-4372-89D9-D95F703D576A}" srcId="{DB8080C9-93FE-4E90-8FF8-65C7B1165BC1}" destId="{32791CEB-D2EA-45C3-B30D-309859592C8E}" srcOrd="1" destOrd="0" parTransId="{617D46D0-9F95-440E-ADB7-30D780744C9E}" sibTransId="{F95B35AA-70DB-4B3F-AB28-B99CBE014DF9}"/>
    <dgm:cxn modelId="{61D584AF-ECB3-4775-94BA-5DC15C6B44F9}" type="presOf" srcId="{32791CEB-D2EA-45C3-B30D-309859592C8E}" destId="{C78026E5-715F-43A7-822A-E3EAFE4CDB66}" srcOrd="0" destOrd="1" presId="urn:microsoft.com/office/officeart/2005/8/layout/list1"/>
    <dgm:cxn modelId="{1D5376A8-BF59-436B-A9AF-5C62F45A6760}" type="presOf" srcId="{A83E1E13-0FBB-4404-81E0-7EB47C0245ED}" destId="{1968D7CB-A3D8-4812-BDD8-E279C55F8C57}" srcOrd="0" destOrd="0" presId="urn:microsoft.com/office/officeart/2005/8/layout/list1"/>
    <dgm:cxn modelId="{DD342449-AA53-490A-8393-92F23D3C23AA}" type="presOf" srcId="{DB8080C9-93FE-4E90-8FF8-65C7B1165BC1}" destId="{B3BE5FA8-55BB-46A8-9052-F1397C1F9AED}" srcOrd="0" destOrd="0" presId="urn:microsoft.com/office/officeart/2005/8/layout/list1"/>
    <dgm:cxn modelId="{25A77092-EA03-4949-946D-2375ACC2BB82}" srcId="{FC70D3A6-C947-4624-B305-3116FD25C807}" destId="{AE3698EE-7D66-4A80-927E-ABAD2F0146F0}" srcOrd="0" destOrd="0" parTransId="{3DC96956-78A7-49AD-87DC-93A568666689}" sibTransId="{7D04318A-1DC7-4C9E-BD96-6697C0F39CE7}"/>
    <dgm:cxn modelId="{2ACA7E35-4242-4151-B336-FC42131AC420}" type="presParOf" srcId="{1968D7CB-A3D8-4812-BDD8-E279C55F8C57}" destId="{7EF09093-4AEB-48B0-A56F-FDCD9FD1362D}" srcOrd="0" destOrd="0" presId="urn:microsoft.com/office/officeart/2005/8/layout/list1"/>
    <dgm:cxn modelId="{E9F51B0F-1FC0-41FD-8770-652E3DFE813F}" type="presParOf" srcId="{7EF09093-4AEB-48B0-A56F-FDCD9FD1362D}" destId="{B3BE5FA8-55BB-46A8-9052-F1397C1F9AED}" srcOrd="0" destOrd="0" presId="urn:microsoft.com/office/officeart/2005/8/layout/list1"/>
    <dgm:cxn modelId="{80CD6D4A-F7E0-44C6-960D-AA6501823B01}" type="presParOf" srcId="{7EF09093-4AEB-48B0-A56F-FDCD9FD1362D}" destId="{0AE473F8-52E0-4B07-A233-D6A3E96772DD}" srcOrd="1" destOrd="0" presId="urn:microsoft.com/office/officeart/2005/8/layout/list1"/>
    <dgm:cxn modelId="{CFFFE4C6-5D2A-47C3-844F-D7ACE53FE7AD}" type="presParOf" srcId="{1968D7CB-A3D8-4812-BDD8-E279C55F8C57}" destId="{856DB82B-5A25-441F-A4C4-C7588444DD63}" srcOrd="1" destOrd="0" presId="urn:microsoft.com/office/officeart/2005/8/layout/list1"/>
    <dgm:cxn modelId="{86A69449-8E9B-4A32-9C38-936349EB4DF9}" type="presParOf" srcId="{1968D7CB-A3D8-4812-BDD8-E279C55F8C57}" destId="{C78026E5-715F-43A7-822A-E3EAFE4CDB66}" srcOrd="2" destOrd="0" presId="urn:microsoft.com/office/officeart/2005/8/layout/list1"/>
    <dgm:cxn modelId="{3FB2E956-18A1-40DA-A188-31D7C2702FC2}" type="presParOf" srcId="{1968D7CB-A3D8-4812-BDD8-E279C55F8C57}" destId="{9CFC8391-EC22-4FD6-9E49-2B0F4D9730B4}" srcOrd="3" destOrd="0" presId="urn:microsoft.com/office/officeart/2005/8/layout/list1"/>
    <dgm:cxn modelId="{9A43714F-1C2D-4041-934C-D34AEEF12BE9}" type="presParOf" srcId="{1968D7CB-A3D8-4812-BDD8-E279C55F8C57}" destId="{714AAB99-9772-4468-AB24-8403606068D3}" srcOrd="4" destOrd="0" presId="urn:microsoft.com/office/officeart/2005/8/layout/list1"/>
    <dgm:cxn modelId="{F3B4C509-C1DD-4265-B06E-E2F094761AB0}" type="presParOf" srcId="{714AAB99-9772-4468-AB24-8403606068D3}" destId="{9AF11860-7FD8-4DAF-AB5F-B18449E67C42}" srcOrd="0" destOrd="0" presId="urn:microsoft.com/office/officeart/2005/8/layout/list1"/>
    <dgm:cxn modelId="{D01C7551-0A1A-4E6D-8935-9B508F547C34}" type="presParOf" srcId="{714AAB99-9772-4468-AB24-8403606068D3}" destId="{899ECB80-B462-454D-A876-5F0B4FB13416}" srcOrd="1" destOrd="0" presId="urn:microsoft.com/office/officeart/2005/8/layout/list1"/>
    <dgm:cxn modelId="{C66FC414-C764-4FA0-9E2B-0ACE3EF9F69D}" type="presParOf" srcId="{1968D7CB-A3D8-4812-BDD8-E279C55F8C57}" destId="{C68AA690-2187-4DB6-A6AC-B2062928A176}" srcOrd="5" destOrd="0" presId="urn:microsoft.com/office/officeart/2005/8/layout/list1"/>
    <dgm:cxn modelId="{CD93C72C-7568-49B2-A9DD-32F75F3790A1}" type="presParOf" srcId="{1968D7CB-A3D8-4812-BDD8-E279C55F8C57}" destId="{910CEC33-E4E2-42B3-9B77-7D9695AE4478}"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83E1E13-0FBB-4404-81E0-7EB47C0245ED}" type="doc">
      <dgm:prSet loTypeId="urn:microsoft.com/office/officeart/2005/8/layout/list1" loCatId="list" qsTypeId="urn:microsoft.com/office/officeart/2005/8/quickstyle/simple3" qsCatId="simple" csTypeId="urn:microsoft.com/office/officeart/2005/8/colors/colorful5" csCatId="colorful" phldr="1"/>
      <dgm:spPr/>
      <dgm:t>
        <a:bodyPr/>
        <a:lstStyle/>
        <a:p>
          <a:endParaRPr lang="en-US"/>
        </a:p>
      </dgm:t>
    </dgm:pt>
    <dgm:pt modelId="{DB8080C9-93FE-4E90-8FF8-65C7B1165BC1}">
      <dgm:prSet phldrT="[Text]"/>
      <dgm:spPr/>
      <dgm:t>
        <a:bodyPr/>
        <a:lstStyle/>
        <a:p>
          <a:r>
            <a:rPr lang="en-US" dirty="0" smtClean="0"/>
            <a:t>Motivation</a:t>
          </a:r>
          <a:endParaRPr lang="en-US" dirty="0"/>
        </a:p>
      </dgm:t>
    </dgm:pt>
    <dgm:pt modelId="{507FEA49-868F-4DA0-A33E-E4823794D541}" type="parTrans" cxnId="{7239D799-2747-4B86-9235-D04946EDA44E}">
      <dgm:prSet/>
      <dgm:spPr/>
      <dgm:t>
        <a:bodyPr/>
        <a:lstStyle/>
        <a:p>
          <a:endParaRPr lang="en-US"/>
        </a:p>
      </dgm:t>
    </dgm:pt>
    <dgm:pt modelId="{5BBC3E43-BE55-4B2B-B4FC-232CC0A49354}" type="sibTrans" cxnId="{7239D799-2747-4B86-9235-D04946EDA44E}">
      <dgm:prSet/>
      <dgm:spPr/>
      <dgm:t>
        <a:bodyPr/>
        <a:lstStyle/>
        <a:p>
          <a:endParaRPr lang="en-US"/>
        </a:p>
      </dgm:t>
    </dgm:pt>
    <dgm:pt modelId="{3D8D6D60-B22E-4424-990D-226E6FB8A820}">
      <dgm:prSet phldrT="[Text]"/>
      <dgm:spPr/>
      <dgm:t>
        <a:bodyPr/>
        <a:lstStyle/>
        <a:p>
          <a:r>
            <a:rPr lang="en-US" dirty="0" smtClean="0"/>
            <a:t>Static environment</a:t>
          </a:r>
          <a:endParaRPr lang="en-US" dirty="0"/>
        </a:p>
      </dgm:t>
    </dgm:pt>
    <dgm:pt modelId="{03F1568E-9682-45B1-97D7-1C0BCAB06A3A}" type="parTrans" cxnId="{7D39F953-FA4E-4105-B114-D8569AC51572}">
      <dgm:prSet/>
      <dgm:spPr/>
      <dgm:t>
        <a:bodyPr/>
        <a:lstStyle/>
        <a:p>
          <a:endParaRPr lang="en-US"/>
        </a:p>
      </dgm:t>
    </dgm:pt>
    <dgm:pt modelId="{5A5FFF32-C9CD-4CD3-8D07-62907370EEDF}" type="sibTrans" cxnId="{7D39F953-FA4E-4105-B114-D8569AC51572}">
      <dgm:prSet/>
      <dgm:spPr/>
      <dgm:t>
        <a:bodyPr/>
        <a:lstStyle/>
        <a:p>
          <a:endParaRPr lang="en-US"/>
        </a:p>
      </dgm:t>
    </dgm:pt>
    <dgm:pt modelId="{32791CEB-D2EA-45C3-B30D-309859592C8E}">
      <dgm:prSet phldrT="[Text]"/>
      <dgm:spPr/>
      <dgm:t>
        <a:bodyPr/>
        <a:lstStyle/>
        <a:p>
          <a:r>
            <a:rPr lang="en-US" dirty="0" smtClean="0"/>
            <a:t>Large number of rows to retrieve per query</a:t>
          </a:r>
          <a:endParaRPr lang="en-US" dirty="0"/>
        </a:p>
      </dgm:t>
    </dgm:pt>
    <dgm:pt modelId="{617D46D0-9F95-440E-ADB7-30D780744C9E}" type="parTrans" cxnId="{C24F0FB2-31C1-4372-89D9-D95F703D576A}">
      <dgm:prSet/>
      <dgm:spPr/>
      <dgm:t>
        <a:bodyPr/>
        <a:lstStyle/>
        <a:p>
          <a:endParaRPr lang="en-US"/>
        </a:p>
      </dgm:t>
    </dgm:pt>
    <dgm:pt modelId="{F95B35AA-70DB-4B3F-AB28-B99CBE014DF9}" type="sibTrans" cxnId="{C24F0FB2-31C1-4372-89D9-D95F703D576A}">
      <dgm:prSet/>
      <dgm:spPr/>
      <dgm:t>
        <a:bodyPr/>
        <a:lstStyle/>
        <a:p>
          <a:endParaRPr lang="en-US"/>
        </a:p>
      </dgm:t>
    </dgm:pt>
    <dgm:pt modelId="{FC70D3A6-C947-4624-B305-3116FD25C807}">
      <dgm:prSet phldrT="[Text]"/>
      <dgm:spPr/>
      <dgm:t>
        <a:bodyPr/>
        <a:lstStyle/>
        <a:p>
          <a:r>
            <a:rPr lang="en-US" dirty="0" smtClean="0"/>
            <a:t>Stored queries known as materialized views (MVs)</a:t>
          </a:r>
          <a:endParaRPr lang="en-US" dirty="0"/>
        </a:p>
      </dgm:t>
    </dgm:pt>
    <dgm:pt modelId="{AB7102E7-7B9E-447A-A134-0DD55D839033}" type="parTrans" cxnId="{2540010F-E920-4DED-90D3-B37A93D6656F}">
      <dgm:prSet/>
      <dgm:spPr/>
      <dgm:t>
        <a:bodyPr/>
        <a:lstStyle/>
        <a:p>
          <a:endParaRPr lang="en-US"/>
        </a:p>
      </dgm:t>
    </dgm:pt>
    <dgm:pt modelId="{D4B7536B-157A-4C83-AB53-1CDA78E67AA5}" type="sibTrans" cxnId="{2540010F-E920-4DED-90D3-B37A93D6656F}">
      <dgm:prSet/>
      <dgm:spPr/>
      <dgm:t>
        <a:bodyPr/>
        <a:lstStyle/>
        <a:p>
          <a:endParaRPr lang="en-US"/>
        </a:p>
      </dgm:t>
    </dgm:pt>
    <dgm:pt modelId="{AE3698EE-7D66-4A80-927E-ABAD2F0146F0}">
      <dgm:prSet phldrT="[Text]"/>
      <dgm:spPr/>
      <dgm:t>
        <a:bodyPr/>
        <a:lstStyle/>
        <a:p>
          <a:r>
            <a:rPr lang="en-US" dirty="0" smtClean="0"/>
            <a:t>Which MVs to store?</a:t>
          </a:r>
          <a:endParaRPr lang="en-US" dirty="0"/>
        </a:p>
      </dgm:t>
    </dgm:pt>
    <dgm:pt modelId="{3DC96956-78A7-49AD-87DC-93A568666689}" type="parTrans" cxnId="{25A77092-EA03-4949-946D-2375ACC2BB82}">
      <dgm:prSet/>
      <dgm:spPr/>
      <dgm:t>
        <a:bodyPr/>
        <a:lstStyle/>
        <a:p>
          <a:endParaRPr lang="en-US"/>
        </a:p>
      </dgm:t>
    </dgm:pt>
    <dgm:pt modelId="{7D04318A-1DC7-4C9E-BD96-6697C0F39CE7}" type="sibTrans" cxnId="{25A77092-EA03-4949-946D-2375ACC2BB82}">
      <dgm:prSet/>
      <dgm:spPr/>
      <dgm:t>
        <a:bodyPr/>
        <a:lstStyle/>
        <a:p>
          <a:endParaRPr lang="en-US"/>
        </a:p>
      </dgm:t>
    </dgm:pt>
    <dgm:pt modelId="{CCA4C262-D473-4D75-8F0C-D998A4EC287C}">
      <dgm:prSet phldrT="[Text]"/>
      <dgm:spPr/>
      <dgm:t>
        <a:bodyPr/>
        <a:lstStyle/>
        <a:p>
          <a:r>
            <a:rPr lang="en-US" dirty="0" smtClean="0"/>
            <a:t>How to combine MVs and user queries?</a:t>
          </a:r>
          <a:endParaRPr lang="en-US" dirty="0"/>
        </a:p>
      </dgm:t>
    </dgm:pt>
    <dgm:pt modelId="{4A5E1787-CE0E-4BE5-8D59-585D45FFEB92}" type="parTrans" cxnId="{0EDF34A6-A27A-4B94-8ADC-3D350B117291}">
      <dgm:prSet/>
      <dgm:spPr/>
      <dgm:t>
        <a:bodyPr/>
        <a:lstStyle/>
        <a:p>
          <a:endParaRPr lang="en-US"/>
        </a:p>
      </dgm:t>
    </dgm:pt>
    <dgm:pt modelId="{4026DA05-5252-4C7D-9AE7-BC4EB573FFF6}" type="sibTrans" cxnId="{0EDF34A6-A27A-4B94-8ADC-3D350B117291}">
      <dgm:prSet/>
      <dgm:spPr/>
      <dgm:t>
        <a:bodyPr/>
        <a:lstStyle/>
        <a:p>
          <a:endParaRPr lang="en-US"/>
        </a:p>
      </dgm:t>
    </dgm:pt>
    <dgm:pt modelId="{A4468EA3-196D-43D5-8BB2-442B92D1DC28}">
      <dgm:prSet phldrT="[Text]"/>
      <dgm:spPr/>
      <dgm:t>
        <a:bodyPr/>
        <a:lstStyle/>
        <a:p>
          <a:r>
            <a:rPr lang="en-US" dirty="0" smtClean="0"/>
            <a:t>When and how to update MVs?</a:t>
          </a:r>
          <a:endParaRPr lang="en-US" dirty="0"/>
        </a:p>
      </dgm:t>
    </dgm:pt>
    <dgm:pt modelId="{1BD807A4-18E4-4D3E-83F5-39C9F6822FB3}" type="parTrans" cxnId="{09218A8E-09F3-4548-BE0E-821EEC9FD3F5}">
      <dgm:prSet/>
      <dgm:spPr/>
      <dgm:t>
        <a:bodyPr/>
        <a:lstStyle/>
        <a:p>
          <a:endParaRPr lang="en-US"/>
        </a:p>
      </dgm:t>
    </dgm:pt>
    <dgm:pt modelId="{FC2041B0-AB30-48EC-892A-43370694EC5F}" type="sibTrans" cxnId="{09218A8E-09F3-4548-BE0E-821EEC9FD3F5}">
      <dgm:prSet/>
      <dgm:spPr/>
      <dgm:t>
        <a:bodyPr/>
        <a:lstStyle/>
        <a:p>
          <a:endParaRPr lang="en-US"/>
        </a:p>
      </dgm:t>
    </dgm:pt>
    <dgm:pt modelId="{1968D7CB-A3D8-4812-BDD8-E279C55F8C57}" type="pres">
      <dgm:prSet presAssocID="{A83E1E13-0FBB-4404-81E0-7EB47C0245ED}" presName="linear" presStyleCnt="0">
        <dgm:presLayoutVars>
          <dgm:dir/>
          <dgm:animLvl val="lvl"/>
          <dgm:resizeHandles val="exact"/>
        </dgm:presLayoutVars>
      </dgm:prSet>
      <dgm:spPr/>
      <dgm:t>
        <a:bodyPr/>
        <a:lstStyle/>
        <a:p>
          <a:endParaRPr lang="en-US"/>
        </a:p>
      </dgm:t>
    </dgm:pt>
    <dgm:pt modelId="{7EF09093-4AEB-48B0-A56F-FDCD9FD1362D}" type="pres">
      <dgm:prSet presAssocID="{DB8080C9-93FE-4E90-8FF8-65C7B1165BC1}" presName="parentLin" presStyleCnt="0"/>
      <dgm:spPr/>
    </dgm:pt>
    <dgm:pt modelId="{B3BE5FA8-55BB-46A8-9052-F1397C1F9AED}" type="pres">
      <dgm:prSet presAssocID="{DB8080C9-93FE-4E90-8FF8-65C7B1165BC1}" presName="parentLeftMargin" presStyleLbl="node1" presStyleIdx="0" presStyleCnt="2"/>
      <dgm:spPr/>
      <dgm:t>
        <a:bodyPr/>
        <a:lstStyle/>
        <a:p>
          <a:endParaRPr lang="en-US"/>
        </a:p>
      </dgm:t>
    </dgm:pt>
    <dgm:pt modelId="{0AE473F8-52E0-4B07-A233-D6A3E96772DD}" type="pres">
      <dgm:prSet presAssocID="{DB8080C9-93FE-4E90-8FF8-65C7B1165BC1}" presName="parentText" presStyleLbl="node1" presStyleIdx="0" presStyleCnt="2">
        <dgm:presLayoutVars>
          <dgm:chMax val="0"/>
          <dgm:bulletEnabled val="1"/>
        </dgm:presLayoutVars>
      </dgm:prSet>
      <dgm:spPr/>
      <dgm:t>
        <a:bodyPr/>
        <a:lstStyle/>
        <a:p>
          <a:endParaRPr lang="en-US"/>
        </a:p>
      </dgm:t>
    </dgm:pt>
    <dgm:pt modelId="{856DB82B-5A25-441F-A4C4-C7588444DD63}" type="pres">
      <dgm:prSet presAssocID="{DB8080C9-93FE-4E90-8FF8-65C7B1165BC1}" presName="negativeSpace" presStyleCnt="0"/>
      <dgm:spPr/>
    </dgm:pt>
    <dgm:pt modelId="{C78026E5-715F-43A7-822A-E3EAFE4CDB66}" type="pres">
      <dgm:prSet presAssocID="{DB8080C9-93FE-4E90-8FF8-65C7B1165BC1}" presName="childText" presStyleLbl="conFgAcc1" presStyleIdx="0" presStyleCnt="2">
        <dgm:presLayoutVars>
          <dgm:bulletEnabled val="1"/>
        </dgm:presLayoutVars>
      </dgm:prSet>
      <dgm:spPr/>
      <dgm:t>
        <a:bodyPr/>
        <a:lstStyle/>
        <a:p>
          <a:endParaRPr lang="en-US"/>
        </a:p>
      </dgm:t>
    </dgm:pt>
    <dgm:pt modelId="{9CFC8391-EC22-4FD6-9E49-2B0F4D9730B4}" type="pres">
      <dgm:prSet presAssocID="{5BBC3E43-BE55-4B2B-B4FC-232CC0A49354}" presName="spaceBetweenRectangles" presStyleCnt="0"/>
      <dgm:spPr/>
    </dgm:pt>
    <dgm:pt modelId="{714AAB99-9772-4468-AB24-8403606068D3}" type="pres">
      <dgm:prSet presAssocID="{FC70D3A6-C947-4624-B305-3116FD25C807}" presName="parentLin" presStyleCnt="0"/>
      <dgm:spPr/>
    </dgm:pt>
    <dgm:pt modelId="{9AF11860-7FD8-4DAF-AB5F-B18449E67C42}" type="pres">
      <dgm:prSet presAssocID="{FC70D3A6-C947-4624-B305-3116FD25C807}" presName="parentLeftMargin" presStyleLbl="node1" presStyleIdx="0" presStyleCnt="2"/>
      <dgm:spPr/>
      <dgm:t>
        <a:bodyPr/>
        <a:lstStyle/>
        <a:p>
          <a:endParaRPr lang="en-US"/>
        </a:p>
      </dgm:t>
    </dgm:pt>
    <dgm:pt modelId="{899ECB80-B462-454D-A876-5F0B4FB13416}" type="pres">
      <dgm:prSet presAssocID="{FC70D3A6-C947-4624-B305-3116FD25C807}" presName="parentText" presStyleLbl="node1" presStyleIdx="1" presStyleCnt="2">
        <dgm:presLayoutVars>
          <dgm:chMax val="0"/>
          <dgm:bulletEnabled val="1"/>
        </dgm:presLayoutVars>
      </dgm:prSet>
      <dgm:spPr/>
      <dgm:t>
        <a:bodyPr/>
        <a:lstStyle/>
        <a:p>
          <a:endParaRPr lang="en-US"/>
        </a:p>
      </dgm:t>
    </dgm:pt>
    <dgm:pt modelId="{C68AA690-2187-4DB6-A6AC-B2062928A176}" type="pres">
      <dgm:prSet presAssocID="{FC70D3A6-C947-4624-B305-3116FD25C807}" presName="negativeSpace" presStyleCnt="0"/>
      <dgm:spPr/>
    </dgm:pt>
    <dgm:pt modelId="{910CEC33-E4E2-42B3-9B77-7D9695AE4478}" type="pres">
      <dgm:prSet presAssocID="{FC70D3A6-C947-4624-B305-3116FD25C807}" presName="childText" presStyleLbl="conFgAcc1" presStyleIdx="1" presStyleCnt="2">
        <dgm:presLayoutVars>
          <dgm:bulletEnabled val="1"/>
        </dgm:presLayoutVars>
      </dgm:prSet>
      <dgm:spPr/>
      <dgm:t>
        <a:bodyPr/>
        <a:lstStyle/>
        <a:p>
          <a:endParaRPr lang="en-US"/>
        </a:p>
      </dgm:t>
    </dgm:pt>
  </dgm:ptLst>
  <dgm:cxnLst>
    <dgm:cxn modelId="{BB224ADC-0A9C-4E36-A94A-D6A8E43F3DC2}" type="presOf" srcId="{A83E1E13-0FBB-4404-81E0-7EB47C0245ED}" destId="{1968D7CB-A3D8-4812-BDD8-E279C55F8C57}" srcOrd="0" destOrd="0" presId="urn:microsoft.com/office/officeart/2005/8/layout/list1"/>
    <dgm:cxn modelId="{DE436651-F7BC-48FA-84C9-F8872EF83B89}" type="presOf" srcId="{A4468EA3-196D-43D5-8BB2-442B92D1DC28}" destId="{910CEC33-E4E2-42B3-9B77-7D9695AE4478}" srcOrd="0" destOrd="2" presId="urn:microsoft.com/office/officeart/2005/8/layout/list1"/>
    <dgm:cxn modelId="{23E5DA9C-0088-411D-B884-FC7644A3AC94}" type="presOf" srcId="{3D8D6D60-B22E-4424-990D-226E6FB8A820}" destId="{C78026E5-715F-43A7-822A-E3EAFE4CDB66}" srcOrd="0" destOrd="0" presId="urn:microsoft.com/office/officeart/2005/8/layout/list1"/>
    <dgm:cxn modelId="{09218A8E-09F3-4548-BE0E-821EEC9FD3F5}" srcId="{FC70D3A6-C947-4624-B305-3116FD25C807}" destId="{A4468EA3-196D-43D5-8BB2-442B92D1DC28}" srcOrd="2" destOrd="0" parTransId="{1BD807A4-18E4-4D3E-83F5-39C9F6822FB3}" sibTransId="{FC2041B0-AB30-48EC-892A-43370694EC5F}"/>
    <dgm:cxn modelId="{BA67D912-8B24-4FA9-B8EA-126262195E9D}" type="presOf" srcId="{DB8080C9-93FE-4E90-8FF8-65C7B1165BC1}" destId="{B3BE5FA8-55BB-46A8-9052-F1397C1F9AED}" srcOrd="0" destOrd="0" presId="urn:microsoft.com/office/officeart/2005/8/layout/list1"/>
    <dgm:cxn modelId="{7237DEF8-414C-4F3C-BB1D-D791B39E020E}" type="presOf" srcId="{CCA4C262-D473-4D75-8F0C-D998A4EC287C}" destId="{910CEC33-E4E2-42B3-9B77-7D9695AE4478}" srcOrd="0" destOrd="1" presId="urn:microsoft.com/office/officeart/2005/8/layout/list1"/>
    <dgm:cxn modelId="{2540010F-E920-4DED-90D3-B37A93D6656F}" srcId="{A83E1E13-0FBB-4404-81E0-7EB47C0245ED}" destId="{FC70D3A6-C947-4624-B305-3116FD25C807}" srcOrd="1" destOrd="0" parTransId="{AB7102E7-7B9E-447A-A134-0DD55D839033}" sibTransId="{D4B7536B-157A-4C83-AB53-1CDA78E67AA5}"/>
    <dgm:cxn modelId="{7D39F953-FA4E-4105-B114-D8569AC51572}" srcId="{DB8080C9-93FE-4E90-8FF8-65C7B1165BC1}" destId="{3D8D6D60-B22E-4424-990D-226E6FB8A820}" srcOrd="0" destOrd="0" parTransId="{03F1568E-9682-45B1-97D7-1C0BCAB06A3A}" sibTransId="{5A5FFF32-C9CD-4CD3-8D07-62907370EEDF}"/>
    <dgm:cxn modelId="{69031F87-9BA8-449B-AF3B-77C538E31CE9}" type="presOf" srcId="{32791CEB-D2EA-45C3-B30D-309859592C8E}" destId="{C78026E5-715F-43A7-822A-E3EAFE4CDB66}" srcOrd="0" destOrd="1" presId="urn:microsoft.com/office/officeart/2005/8/layout/list1"/>
    <dgm:cxn modelId="{85F5A27F-A8B0-4B2B-A08A-83A37560A8BF}" type="presOf" srcId="{AE3698EE-7D66-4A80-927E-ABAD2F0146F0}" destId="{910CEC33-E4E2-42B3-9B77-7D9695AE4478}" srcOrd="0" destOrd="0" presId="urn:microsoft.com/office/officeart/2005/8/layout/list1"/>
    <dgm:cxn modelId="{0EDF34A6-A27A-4B94-8ADC-3D350B117291}" srcId="{FC70D3A6-C947-4624-B305-3116FD25C807}" destId="{CCA4C262-D473-4D75-8F0C-D998A4EC287C}" srcOrd="1" destOrd="0" parTransId="{4A5E1787-CE0E-4BE5-8D59-585D45FFEB92}" sibTransId="{4026DA05-5252-4C7D-9AE7-BC4EB573FFF6}"/>
    <dgm:cxn modelId="{BFA9074A-FFDD-48A4-B142-17FEC962D74B}" type="presOf" srcId="{FC70D3A6-C947-4624-B305-3116FD25C807}" destId="{9AF11860-7FD8-4DAF-AB5F-B18449E67C42}" srcOrd="0" destOrd="0" presId="urn:microsoft.com/office/officeart/2005/8/layout/list1"/>
    <dgm:cxn modelId="{80972404-50E6-481C-8598-E93E0579BCEA}" type="presOf" srcId="{DB8080C9-93FE-4E90-8FF8-65C7B1165BC1}" destId="{0AE473F8-52E0-4B07-A233-D6A3E96772DD}" srcOrd="1" destOrd="0" presId="urn:microsoft.com/office/officeart/2005/8/layout/list1"/>
    <dgm:cxn modelId="{7239D799-2747-4B86-9235-D04946EDA44E}" srcId="{A83E1E13-0FBB-4404-81E0-7EB47C0245ED}" destId="{DB8080C9-93FE-4E90-8FF8-65C7B1165BC1}" srcOrd="0" destOrd="0" parTransId="{507FEA49-868F-4DA0-A33E-E4823794D541}" sibTransId="{5BBC3E43-BE55-4B2B-B4FC-232CC0A49354}"/>
    <dgm:cxn modelId="{C24F0FB2-31C1-4372-89D9-D95F703D576A}" srcId="{DB8080C9-93FE-4E90-8FF8-65C7B1165BC1}" destId="{32791CEB-D2EA-45C3-B30D-309859592C8E}" srcOrd="1" destOrd="0" parTransId="{617D46D0-9F95-440E-ADB7-30D780744C9E}" sibTransId="{F95B35AA-70DB-4B3F-AB28-B99CBE014DF9}"/>
    <dgm:cxn modelId="{25A77092-EA03-4949-946D-2375ACC2BB82}" srcId="{FC70D3A6-C947-4624-B305-3116FD25C807}" destId="{AE3698EE-7D66-4A80-927E-ABAD2F0146F0}" srcOrd="0" destOrd="0" parTransId="{3DC96956-78A7-49AD-87DC-93A568666689}" sibTransId="{7D04318A-1DC7-4C9E-BD96-6697C0F39CE7}"/>
    <dgm:cxn modelId="{CAC7636F-53E8-4FDF-8293-AB8DE66BADC1}" type="presOf" srcId="{FC70D3A6-C947-4624-B305-3116FD25C807}" destId="{899ECB80-B462-454D-A876-5F0B4FB13416}" srcOrd="1" destOrd="0" presId="urn:microsoft.com/office/officeart/2005/8/layout/list1"/>
    <dgm:cxn modelId="{782CA72C-CF03-4245-9E5A-8D5A015B2E4A}" type="presParOf" srcId="{1968D7CB-A3D8-4812-BDD8-E279C55F8C57}" destId="{7EF09093-4AEB-48B0-A56F-FDCD9FD1362D}" srcOrd="0" destOrd="0" presId="urn:microsoft.com/office/officeart/2005/8/layout/list1"/>
    <dgm:cxn modelId="{2CEDA1F5-3C85-4424-8E0C-91F1A0578820}" type="presParOf" srcId="{7EF09093-4AEB-48B0-A56F-FDCD9FD1362D}" destId="{B3BE5FA8-55BB-46A8-9052-F1397C1F9AED}" srcOrd="0" destOrd="0" presId="urn:microsoft.com/office/officeart/2005/8/layout/list1"/>
    <dgm:cxn modelId="{B1680209-F4EE-4BA3-940B-00D4E90AA7CF}" type="presParOf" srcId="{7EF09093-4AEB-48B0-A56F-FDCD9FD1362D}" destId="{0AE473F8-52E0-4B07-A233-D6A3E96772DD}" srcOrd="1" destOrd="0" presId="urn:microsoft.com/office/officeart/2005/8/layout/list1"/>
    <dgm:cxn modelId="{9E2296DD-1CAC-4C0D-B87F-3B2FA9FE93FC}" type="presParOf" srcId="{1968D7CB-A3D8-4812-BDD8-E279C55F8C57}" destId="{856DB82B-5A25-441F-A4C4-C7588444DD63}" srcOrd="1" destOrd="0" presId="urn:microsoft.com/office/officeart/2005/8/layout/list1"/>
    <dgm:cxn modelId="{E02968F2-7F68-40A2-87CB-76FF38C45970}" type="presParOf" srcId="{1968D7CB-A3D8-4812-BDD8-E279C55F8C57}" destId="{C78026E5-715F-43A7-822A-E3EAFE4CDB66}" srcOrd="2" destOrd="0" presId="urn:microsoft.com/office/officeart/2005/8/layout/list1"/>
    <dgm:cxn modelId="{0B3FEC6F-B10F-483D-B162-D1C841C1984F}" type="presParOf" srcId="{1968D7CB-A3D8-4812-BDD8-E279C55F8C57}" destId="{9CFC8391-EC22-4FD6-9E49-2B0F4D9730B4}" srcOrd="3" destOrd="0" presId="urn:microsoft.com/office/officeart/2005/8/layout/list1"/>
    <dgm:cxn modelId="{D4556B20-1FF2-442E-B909-86F9F1C048A9}" type="presParOf" srcId="{1968D7CB-A3D8-4812-BDD8-E279C55F8C57}" destId="{714AAB99-9772-4468-AB24-8403606068D3}" srcOrd="4" destOrd="0" presId="urn:microsoft.com/office/officeart/2005/8/layout/list1"/>
    <dgm:cxn modelId="{6279FFBB-1592-4788-9DA1-AB24B410191B}" type="presParOf" srcId="{714AAB99-9772-4468-AB24-8403606068D3}" destId="{9AF11860-7FD8-4DAF-AB5F-B18449E67C42}" srcOrd="0" destOrd="0" presId="urn:microsoft.com/office/officeart/2005/8/layout/list1"/>
    <dgm:cxn modelId="{65087ABC-D32C-40D4-A0EC-9EEC1994697F}" type="presParOf" srcId="{714AAB99-9772-4468-AB24-8403606068D3}" destId="{899ECB80-B462-454D-A876-5F0B4FB13416}" srcOrd="1" destOrd="0" presId="urn:microsoft.com/office/officeart/2005/8/layout/list1"/>
    <dgm:cxn modelId="{5EF93F5A-4204-4776-8FDA-7FEE80B1F58E}" type="presParOf" srcId="{1968D7CB-A3D8-4812-BDD8-E279C55F8C57}" destId="{C68AA690-2187-4DB6-A6AC-B2062928A176}" srcOrd="5" destOrd="0" presId="urn:microsoft.com/office/officeart/2005/8/layout/list1"/>
    <dgm:cxn modelId="{0BB9C9FC-6084-4AD4-987E-F7CD2CB4431C}" type="presParOf" srcId="{1968D7CB-A3D8-4812-BDD8-E279C55F8C57}" destId="{910CEC33-E4E2-42B3-9B77-7D9695AE4478}"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83E1E13-0FBB-4404-81E0-7EB47C0245ED}" type="doc">
      <dgm:prSet loTypeId="urn:microsoft.com/office/officeart/2005/8/layout/list1" loCatId="list" qsTypeId="urn:microsoft.com/office/officeart/2005/8/quickstyle/simple3" qsCatId="simple" csTypeId="urn:microsoft.com/office/officeart/2005/8/colors/colorful5" csCatId="colorful" phldr="1"/>
      <dgm:spPr/>
      <dgm:t>
        <a:bodyPr/>
        <a:lstStyle/>
        <a:p>
          <a:endParaRPr lang="en-US"/>
        </a:p>
      </dgm:t>
    </dgm:pt>
    <dgm:pt modelId="{DB8080C9-93FE-4E90-8FF8-65C7B1165BC1}">
      <dgm:prSet phldrT="[Text]"/>
      <dgm:spPr/>
      <dgm:t>
        <a:bodyPr/>
        <a:lstStyle/>
        <a:p>
          <a:r>
            <a:rPr lang="en-US" dirty="0" smtClean="0"/>
            <a:t>Tasks</a:t>
          </a:r>
          <a:endParaRPr lang="en-US" dirty="0"/>
        </a:p>
      </dgm:t>
    </dgm:pt>
    <dgm:pt modelId="{507FEA49-868F-4DA0-A33E-E4823794D541}" type="parTrans" cxnId="{7239D799-2747-4B86-9235-D04946EDA44E}">
      <dgm:prSet/>
      <dgm:spPr/>
      <dgm:t>
        <a:bodyPr/>
        <a:lstStyle/>
        <a:p>
          <a:endParaRPr lang="en-US"/>
        </a:p>
      </dgm:t>
    </dgm:pt>
    <dgm:pt modelId="{5BBC3E43-BE55-4B2B-B4FC-232CC0A49354}" type="sibTrans" cxnId="{7239D799-2747-4B86-9235-D04946EDA44E}">
      <dgm:prSet/>
      <dgm:spPr/>
      <dgm:t>
        <a:bodyPr/>
        <a:lstStyle/>
        <a:p>
          <a:endParaRPr lang="en-US"/>
        </a:p>
      </dgm:t>
    </dgm:pt>
    <dgm:pt modelId="{3D8D6D60-B22E-4424-990D-226E6FB8A820}">
      <dgm:prSet phldrT="[Text]"/>
      <dgm:spPr/>
      <dgm:t>
        <a:bodyPr/>
        <a:lstStyle/>
        <a:p>
          <a:r>
            <a:rPr lang="en-US" dirty="0" smtClean="0"/>
            <a:t>Joins and summary calculations</a:t>
          </a:r>
          <a:endParaRPr lang="en-US" dirty="0"/>
        </a:p>
      </dgm:t>
    </dgm:pt>
    <dgm:pt modelId="{03F1568E-9682-45B1-97D7-1C0BCAB06A3A}" type="parTrans" cxnId="{7D39F953-FA4E-4105-B114-D8569AC51572}">
      <dgm:prSet/>
      <dgm:spPr/>
      <dgm:t>
        <a:bodyPr/>
        <a:lstStyle/>
        <a:p>
          <a:endParaRPr lang="en-US"/>
        </a:p>
      </dgm:t>
    </dgm:pt>
    <dgm:pt modelId="{5A5FFF32-C9CD-4CD3-8D07-62907370EEDF}" type="sibTrans" cxnId="{7D39F953-FA4E-4105-B114-D8569AC51572}">
      <dgm:prSet/>
      <dgm:spPr/>
      <dgm:t>
        <a:bodyPr/>
        <a:lstStyle/>
        <a:p>
          <a:endParaRPr lang="en-US"/>
        </a:p>
      </dgm:t>
    </dgm:pt>
    <dgm:pt modelId="{32791CEB-D2EA-45C3-B30D-309859592C8E}">
      <dgm:prSet phldrT="[Text]"/>
      <dgm:spPr/>
      <dgm:t>
        <a:bodyPr/>
        <a:lstStyle/>
        <a:p>
          <a:r>
            <a:rPr lang="en-US" dirty="0" smtClean="0"/>
            <a:t>Data transformations such as parsing and merging</a:t>
          </a:r>
          <a:endParaRPr lang="en-US" dirty="0"/>
        </a:p>
      </dgm:t>
    </dgm:pt>
    <dgm:pt modelId="{617D46D0-9F95-440E-ADB7-30D780744C9E}" type="parTrans" cxnId="{C24F0FB2-31C1-4372-89D9-D95F703D576A}">
      <dgm:prSet/>
      <dgm:spPr/>
      <dgm:t>
        <a:bodyPr/>
        <a:lstStyle/>
        <a:p>
          <a:endParaRPr lang="en-US"/>
        </a:p>
      </dgm:t>
    </dgm:pt>
    <dgm:pt modelId="{F95B35AA-70DB-4B3F-AB28-B99CBE014DF9}" type="sibTrans" cxnId="{C24F0FB2-31C1-4372-89D9-D95F703D576A}">
      <dgm:prSet/>
      <dgm:spPr/>
      <dgm:t>
        <a:bodyPr/>
        <a:lstStyle/>
        <a:p>
          <a:endParaRPr lang="en-US"/>
        </a:p>
      </dgm:t>
    </dgm:pt>
    <dgm:pt modelId="{FC70D3A6-C947-4624-B305-3116FD25C807}">
      <dgm:prSet phldrT="[Text]"/>
      <dgm:spPr/>
      <dgm:t>
        <a:bodyPr/>
        <a:lstStyle/>
        <a:p>
          <a:r>
            <a:rPr lang="en-US" dirty="0" smtClean="0"/>
            <a:t>Features</a:t>
          </a:r>
          <a:endParaRPr lang="en-US" dirty="0"/>
        </a:p>
      </dgm:t>
    </dgm:pt>
    <dgm:pt modelId="{AB7102E7-7B9E-447A-A134-0DD55D839033}" type="parTrans" cxnId="{2540010F-E920-4DED-90D3-B37A93D6656F}">
      <dgm:prSet/>
      <dgm:spPr/>
      <dgm:t>
        <a:bodyPr/>
        <a:lstStyle/>
        <a:p>
          <a:endParaRPr lang="en-US"/>
        </a:p>
      </dgm:t>
    </dgm:pt>
    <dgm:pt modelId="{D4B7536B-157A-4C83-AB53-1CDA78E67AA5}" type="sibTrans" cxnId="{2540010F-E920-4DED-90D3-B37A93D6656F}">
      <dgm:prSet/>
      <dgm:spPr/>
      <dgm:t>
        <a:bodyPr/>
        <a:lstStyle/>
        <a:p>
          <a:endParaRPr lang="en-US"/>
        </a:p>
      </dgm:t>
    </dgm:pt>
    <dgm:pt modelId="{AE3698EE-7D66-4A80-927E-ABAD2F0146F0}">
      <dgm:prSet phldrT="[Text]"/>
      <dgm:spPr/>
      <dgm:t>
        <a:bodyPr/>
        <a:lstStyle/>
        <a:p>
          <a:r>
            <a:rPr lang="en-US" dirty="0" smtClean="0"/>
            <a:t>Transparent</a:t>
          </a:r>
          <a:endParaRPr lang="en-US" dirty="0"/>
        </a:p>
      </dgm:t>
    </dgm:pt>
    <dgm:pt modelId="{3DC96956-78A7-49AD-87DC-93A568666689}" type="parTrans" cxnId="{25A77092-EA03-4949-946D-2375ACC2BB82}">
      <dgm:prSet/>
      <dgm:spPr/>
      <dgm:t>
        <a:bodyPr/>
        <a:lstStyle/>
        <a:p>
          <a:endParaRPr lang="en-US"/>
        </a:p>
      </dgm:t>
    </dgm:pt>
    <dgm:pt modelId="{7D04318A-1DC7-4C9E-BD96-6697C0F39CE7}" type="sibTrans" cxnId="{25A77092-EA03-4949-946D-2375ACC2BB82}">
      <dgm:prSet/>
      <dgm:spPr/>
      <dgm:t>
        <a:bodyPr/>
        <a:lstStyle/>
        <a:p>
          <a:endParaRPr lang="en-US"/>
        </a:p>
      </dgm:t>
    </dgm:pt>
    <dgm:pt modelId="{CCA4C262-D473-4D75-8F0C-D998A4EC287C}">
      <dgm:prSet phldrT="[Text]"/>
      <dgm:spPr/>
      <dgm:t>
        <a:bodyPr/>
        <a:lstStyle/>
        <a:p>
          <a:r>
            <a:rPr lang="en-US" dirty="0" smtClean="0"/>
            <a:t>Scalable</a:t>
          </a:r>
          <a:endParaRPr lang="en-US" dirty="0"/>
        </a:p>
      </dgm:t>
    </dgm:pt>
    <dgm:pt modelId="{4A5E1787-CE0E-4BE5-8D59-585D45FFEB92}" type="parTrans" cxnId="{0EDF34A6-A27A-4B94-8ADC-3D350B117291}">
      <dgm:prSet/>
      <dgm:spPr/>
      <dgm:t>
        <a:bodyPr/>
        <a:lstStyle/>
        <a:p>
          <a:endParaRPr lang="en-US"/>
        </a:p>
      </dgm:t>
    </dgm:pt>
    <dgm:pt modelId="{4026DA05-5252-4C7D-9AE7-BC4EB573FFF6}" type="sibTrans" cxnId="{0EDF34A6-A27A-4B94-8ADC-3D350B117291}">
      <dgm:prSet/>
      <dgm:spPr/>
      <dgm:t>
        <a:bodyPr/>
        <a:lstStyle/>
        <a:p>
          <a:endParaRPr lang="en-US"/>
        </a:p>
      </dgm:t>
    </dgm:pt>
    <dgm:pt modelId="{A4468EA3-196D-43D5-8BB2-442B92D1DC28}">
      <dgm:prSet phldrT="[Text]"/>
      <dgm:spPr/>
      <dgm:t>
        <a:bodyPr/>
        <a:lstStyle/>
        <a:p>
          <a:r>
            <a:rPr lang="en-US" dirty="0" smtClean="0"/>
            <a:t>Commodity components and open source software</a:t>
          </a:r>
          <a:endParaRPr lang="en-US" dirty="0"/>
        </a:p>
      </dgm:t>
    </dgm:pt>
    <dgm:pt modelId="{1BD807A4-18E4-4D3E-83F5-39C9F6822FB3}" type="parTrans" cxnId="{09218A8E-09F3-4548-BE0E-821EEC9FD3F5}">
      <dgm:prSet/>
      <dgm:spPr/>
      <dgm:t>
        <a:bodyPr/>
        <a:lstStyle/>
        <a:p>
          <a:endParaRPr lang="en-US"/>
        </a:p>
      </dgm:t>
    </dgm:pt>
    <dgm:pt modelId="{FC2041B0-AB30-48EC-892A-43370694EC5F}" type="sibTrans" cxnId="{09218A8E-09F3-4548-BE0E-821EEC9FD3F5}">
      <dgm:prSet/>
      <dgm:spPr/>
      <dgm:t>
        <a:bodyPr/>
        <a:lstStyle/>
        <a:p>
          <a:endParaRPr lang="en-US"/>
        </a:p>
      </dgm:t>
    </dgm:pt>
    <dgm:pt modelId="{F00700FB-B556-4AE2-9297-48B0670BFC76}">
      <dgm:prSet phldrT="[Text]"/>
      <dgm:spPr/>
      <dgm:t>
        <a:bodyPr/>
        <a:lstStyle/>
        <a:p>
          <a:r>
            <a:rPr lang="en-US" dirty="0" smtClean="0"/>
            <a:t>Loading</a:t>
          </a:r>
          <a:endParaRPr lang="en-US" dirty="0"/>
        </a:p>
      </dgm:t>
    </dgm:pt>
    <dgm:pt modelId="{98BDD1B0-311C-4D90-A1B2-D1F46D2DAD68}" type="parTrans" cxnId="{3552371D-5390-476E-A71B-B51E78181EB1}">
      <dgm:prSet/>
      <dgm:spPr/>
      <dgm:t>
        <a:bodyPr/>
        <a:lstStyle/>
        <a:p>
          <a:endParaRPr lang="en-US"/>
        </a:p>
      </dgm:t>
    </dgm:pt>
    <dgm:pt modelId="{28180F43-4615-4150-8248-B26100D01A32}" type="sibTrans" cxnId="{3552371D-5390-476E-A71B-B51E78181EB1}">
      <dgm:prSet/>
      <dgm:spPr/>
      <dgm:t>
        <a:bodyPr/>
        <a:lstStyle/>
        <a:p>
          <a:endParaRPr lang="en-US"/>
        </a:p>
      </dgm:t>
    </dgm:pt>
    <dgm:pt modelId="{1968D7CB-A3D8-4812-BDD8-E279C55F8C57}" type="pres">
      <dgm:prSet presAssocID="{A83E1E13-0FBB-4404-81E0-7EB47C0245ED}" presName="linear" presStyleCnt="0">
        <dgm:presLayoutVars>
          <dgm:dir/>
          <dgm:animLvl val="lvl"/>
          <dgm:resizeHandles val="exact"/>
        </dgm:presLayoutVars>
      </dgm:prSet>
      <dgm:spPr/>
      <dgm:t>
        <a:bodyPr/>
        <a:lstStyle/>
        <a:p>
          <a:endParaRPr lang="en-US"/>
        </a:p>
      </dgm:t>
    </dgm:pt>
    <dgm:pt modelId="{7EF09093-4AEB-48B0-A56F-FDCD9FD1362D}" type="pres">
      <dgm:prSet presAssocID="{DB8080C9-93FE-4E90-8FF8-65C7B1165BC1}" presName="parentLin" presStyleCnt="0"/>
      <dgm:spPr/>
    </dgm:pt>
    <dgm:pt modelId="{B3BE5FA8-55BB-46A8-9052-F1397C1F9AED}" type="pres">
      <dgm:prSet presAssocID="{DB8080C9-93FE-4E90-8FF8-65C7B1165BC1}" presName="parentLeftMargin" presStyleLbl="node1" presStyleIdx="0" presStyleCnt="2"/>
      <dgm:spPr/>
      <dgm:t>
        <a:bodyPr/>
        <a:lstStyle/>
        <a:p>
          <a:endParaRPr lang="en-US"/>
        </a:p>
      </dgm:t>
    </dgm:pt>
    <dgm:pt modelId="{0AE473F8-52E0-4B07-A233-D6A3E96772DD}" type="pres">
      <dgm:prSet presAssocID="{DB8080C9-93FE-4E90-8FF8-65C7B1165BC1}" presName="parentText" presStyleLbl="node1" presStyleIdx="0" presStyleCnt="2">
        <dgm:presLayoutVars>
          <dgm:chMax val="0"/>
          <dgm:bulletEnabled val="1"/>
        </dgm:presLayoutVars>
      </dgm:prSet>
      <dgm:spPr/>
      <dgm:t>
        <a:bodyPr/>
        <a:lstStyle/>
        <a:p>
          <a:endParaRPr lang="en-US"/>
        </a:p>
      </dgm:t>
    </dgm:pt>
    <dgm:pt modelId="{856DB82B-5A25-441F-A4C4-C7588444DD63}" type="pres">
      <dgm:prSet presAssocID="{DB8080C9-93FE-4E90-8FF8-65C7B1165BC1}" presName="negativeSpace" presStyleCnt="0"/>
      <dgm:spPr/>
    </dgm:pt>
    <dgm:pt modelId="{C78026E5-715F-43A7-822A-E3EAFE4CDB66}" type="pres">
      <dgm:prSet presAssocID="{DB8080C9-93FE-4E90-8FF8-65C7B1165BC1}" presName="childText" presStyleLbl="conFgAcc1" presStyleIdx="0" presStyleCnt="2">
        <dgm:presLayoutVars>
          <dgm:bulletEnabled val="1"/>
        </dgm:presLayoutVars>
      </dgm:prSet>
      <dgm:spPr/>
      <dgm:t>
        <a:bodyPr/>
        <a:lstStyle/>
        <a:p>
          <a:endParaRPr lang="en-US"/>
        </a:p>
      </dgm:t>
    </dgm:pt>
    <dgm:pt modelId="{9CFC8391-EC22-4FD6-9E49-2B0F4D9730B4}" type="pres">
      <dgm:prSet presAssocID="{5BBC3E43-BE55-4B2B-B4FC-232CC0A49354}" presName="spaceBetweenRectangles" presStyleCnt="0"/>
      <dgm:spPr/>
    </dgm:pt>
    <dgm:pt modelId="{714AAB99-9772-4468-AB24-8403606068D3}" type="pres">
      <dgm:prSet presAssocID="{FC70D3A6-C947-4624-B305-3116FD25C807}" presName="parentLin" presStyleCnt="0"/>
      <dgm:spPr/>
    </dgm:pt>
    <dgm:pt modelId="{9AF11860-7FD8-4DAF-AB5F-B18449E67C42}" type="pres">
      <dgm:prSet presAssocID="{FC70D3A6-C947-4624-B305-3116FD25C807}" presName="parentLeftMargin" presStyleLbl="node1" presStyleIdx="0" presStyleCnt="2"/>
      <dgm:spPr/>
      <dgm:t>
        <a:bodyPr/>
        <a:lstStyle/>
        <a:p>
          <a:endParaRPr lang="en-US"/>
        </a:p>
      </dgm:t>
    </dgm:pt>
    <dgm:pt modelId="{899ECB80-B462-454D-A876-5F0B4FB13416}" type="pres">
      <dgm:prSet presAssocID="{FC70D3A6-C947-4624-B305-3116FD25C807}" presName="parentText" presStyleLbl="node1" presStyleIdx="1" presStyleCnt="2">
        <dgm:presLayoutVars>
          <dgm:chMax val="0"/>
          <dgm:bulletEnabled val="1"/>
        </dgm:presLayoutVars>
      </dgm:prSet>
      <dgm:spPr/>
      <dgm:t>
        <a:bodyPr/>
        <a:lstStyle/>
        <a:p>
          <a:endParaRPr lang="en-US"/>
        </a:p>
      </dgm:t>
    </dgm:pt>
    <dgm:pt modelId="{C68AA690-2187-4DB6-A6AC-B2062928A176}" type="pres">
      <dgm:prSet presAssocID="{FC70D3A6-C947-4624-B305-3116FD25C807}" presName="negativeSpace" presStyleCnt="0"/>
      <dgm:spPr/>
    </dgm:pt>
    <dgm:pt modelId="{910CEC33-E4E2-42B3-9B77-7D9695AE4478}" type="pres">
      <dgm:prSet presAssocID="{FC70D3A6-C947-4624-B305-3116FD25C807}" presName="childText" presStyleLbl="conFgAcc1" presStyleIdx="1" presStyleCnt="2">
        <dgm:presLayoutVars>
          <dgm:bulletEnabled val="1"/>
        </dgm:presLayoutVars>
      </dgm:prSet>
      <dgm:spPr/>
      <dgm:t>
        <a:bodyPr/>
        <a:lstStyle/>
        <a:p>
          <a:endParaRPr lang="en-US"/>
        </a:p>
      </dgm:t>
    </dgm:pt>
  </dgm:ptLst>
  <dgm:cxnLst>
    <dgm:cxn modelId="{A1501948-EF3A-4840-91D7-17E00737FB7C}" type="presOf" srcId="{AE3698EE-7D66-4A80-927E-ABAD2F0146F0}" destId="{910CEC33-E4E2-42B3-9B77-7D9695AE4478}" srcOrd="0" destOrd="0" presId="urn:microsoft.com/office/officeart/2005/8/layout/list1"/>
    <dgm:cxn modelId="{BBD35D1A-61A6-4ADA-AD43-166D60750D2D}" type="presOf" srcId="{FC70D3A6-C947-4624-B305-3116FD25C807}" destId="{899ECB80-B462-454D-A876-5F0B4FB13416}" srcOrd="1" destOrd="0" presId="urn:microsoft.com/office/officeart/2005/8/layout/list1"/>
    <dgm:cxn modelId="{DEB6A5E0-BE74-417B-A9BE-59E447574286}" type="presOf" srcId="{CCA4C262-D473-4D75-8F0C-D998A4EC287C}" destId="{910CEC33-E4E2-42B3-9B77-7D9695AE4478}" srcOrd="0" destOrd="1" presId="urn:microsoft.com/office/officeart/2005/8/layout/list1"/>
    <dgm:cxn modelId="{09218A8E-09F3-4548-BE0E-821EEC9FD3F5}" srcId="{FC70D3A6-C947-4624-B305-3116FD25C807}" destId="{A4468EA3-196D-43D5-8BB2-442B92D1DC28}" srcOrd="2" destOrd="0" parTransId="{1BD807A4-18E4-4D3E-83F5-39C9F6822FB3}" sibTransId="{FC2041B0-AB30-48EC-892A-43370694EC5F}"/>
    <dgm:cxn modelId="{2540010F-E920-4DED-90D3-B37A93D6656F}" srcId="{A83E1E13-0FBB-4404-81E0-7EB47C0245ED}" destId="{FC70D3A6-C947-4624-B305-3116FD25C807}" srcOrd="1" destOrd="0" parTransId="{AB7102E7-7B9E-447A-A134-0DD55D839033}" sibTransId="{D4B7536B-157A-4C83-AB53-1CDA78E67AA5}"/>
    <dgm:cxn modelId="{32F0DE48-955A-4AAB-B30E-F639F9DDBCF8}" type="presOf" srcId="{DB8080C9-93FE-4E90-8FF8-65C7B1165BC1}" destId="{B3BE5FA8-55BB-46A8-9052-F1397C1F9AED}" srcOrd="0" destOrd="0" presId="urn:microsoft.com/office/officeart/2005/8/layout/list1"/>
    <dgm:cxn modelId="{096CF5E8-92A8-4F53-9827-4593F99285F2}" type="presOf" srcId="{A83E1E13-0FBB-4404-81E0-7EB47C0245ED}" destId="{1968D7CB-A3D8-4812-BDD8-E279C55F8C57}" srcOrd="0" destOrd="0" presId="urn:microsoft.com/office/officeart/2005/8/layout/list1"/>
    <dgm:cxn modelId="{7D39F953-FA4E-4105-B114-D8569AC51572}" srcId="{DB8080C9-93FE-4E90-8FF8-65C7B1165BC1}" destId="{3D8D6D60-B22E-4424-990D-226E6FB8A820}" srcOrd="0" destOrd="0" parTransId="{03F1568E-9682-45B1-97D7-1C0BCAB06A3A}" sibTransId="{5A5FFF32-C9CD-4CD3-8D07-62907370EEDF}"/>
    <dgm:cxn modelId="{80969FF8-0249-4B00-9F81-CD5EDFE1BE93}" type="presOf" srcId="{F00700FB-B556-4AE2-9297-48B0670BFC76}" destId="{C78026E5-715F-43A7-822A-E3EAFE4CDB66}" srcOrd="0" destOrd="1" presId="urn:microsoft.com/office/officeart/2005/8/layout/list1"/>
    <dgm:cxn modelId="{0EDF34A6-A27A-4B94-8ADC-3D350B117291}" srcId="{FC70D3A6-C947-4624-B305-3116FD25C807}" destId="{CCA4C262-D473-4D75-8F0C-D998A4EC287C}" srcOrd="1" destOrd="0" parTransId="{4A5E1787-CE0E-4BE5-8D59-585D45FFEB92}" sibTransId="{4026DA05-5252-4C7D-9AE7-BC4EB573FFF6}"/>
    <dgm:cxn modelId="{7239D799-2747-4B86-9235-D04946EDA44E}" srcId="{A83E1E13-0FBB-4404-81E0-7EB47C0245ED}" destId="{DB8080C9-93FE-4E90-8FF8-65C7B1165BC1}" srcOrd="0" destOrd="0" parTransId="{507FEA49-868F-4DA0-A33E-E4823794D541}" sibTransId="{5BBC3E43-BE55-4B2B-B4FC-232CC0A49354}"/>
    <dgm:cxn modelId="{C24F0FB2-31C1-4372-89D9-D95F703D576A}" srcId="{DB8080C9-93FE-4E90-8FF8-65C7B1165BC1}" destId="{32791CEB-D2EA-45C3-B30D-309859592C8E}" srcOrd="2" destOrd="0" parTransId="{617D46D0-9F95-440E-ADB7-30D780744C9E}" sibTransId="{F95B35AA-70DB-4B3F-AB28-B99CBE014DF9}"/>
    <dgm:cxn modelId="{C1FC5280-3F23-4D99-8D06-85DAFEC1E0F1}" type="presOf" srcId="{FC70D3A6-C947-4624-B305-3116FD25C807}" destId="{9AF11860-7FD8-4DAF-AB5F-B18449E67C42}" srcOrd="0" destOrd="0" presId="urn:microsoft.com/office/officeart/2005/8/layout/list1"/>
    <dgm:cxn modelId="{4EB59A1A-CD5D-412E-B406-5EC8602DA43A}" type="presOf" srcId="{A4468EA3-196D-43D5-8BB2-442B92D1DC28}" destId="{910CEC33-E4E2-42B3-9B77-7D9695AE4478}" srcOrd="0" destOrd="2" presId="urn:microsoft.com/office/officeart/2005/8/layout/list1"/>
    <dgm:cxn modelId="{25A77092-EA03-4949-946D-2375ACC2BB82}" srcId="{FC70D3A6-C947-4624-B305-3116FD25C807}" destId="{AE3698EE-7D66-4A80-927E-ABAD2F0146F0}" srcOrd="0" destOrd="0" parTransId="{3DC96956-78A7-49AD-87DC-93A568666689}" sibTransId="{7D04318A-1DC7-4C9E-BD96-6697C0F39CE7}"/>
    <dgm:cxn modelId="{E3C1F1BA-0C22-4537-A1E2-7D80E4456EE1}" type="presOf" srcId="{DB8080C9-93FE-4E90-8FF8-65C7B1165BC1}" destId="{0AE473F8-52E0-4B07-A233-D6A3E96772DD}" srcOrd="1" destOrd="0" presId="urn:microsoft.com/office/officeart/2005/8/layout/list1"/>
    <dgm:cxn modelId="{5DA8E6E0-50C5-42BC-8461-A7F6018384B5}" type="presOf" srcId="{3D8D6D60-B22E-4424-990D-226E6FB8A820}" destId="{C78026E5-715F-43A7-822A-E3EAFE4CDB66}" srcOrd="0" destOrd="0" presId="urn:microsoft.com/office/officeart/2005/8/layout/list1"/>
    <dgm:cxn modelId="{3552371D-5390-476E-A71B-B51E78181EB1}" srcId="{DB8080C9-93FE-4E90-8FF8-65C7B1165BC1}" destId="{F00700FB-B556-4AE2-9297-48B0670BFC76}" srcOrd="1" destOrd="0" parTransId="{98BDD1B0-311C-4D90-A1B2-D1F46D2DAD68}" sibTransId="{28180F43-4615-4150-8248-B26100D01A32}"/>
    <dgm:cxn modelId="{A5D94647-6C5F-4E20-8D15-61ACD3087CC9}" type="presOf" srcId="{32791CEB-D2EA-45C3-B30D-309859592C8E}" destId="{C78026E5-715F-43A7-822A-E3EAFE4CDB66}" srcOrd="0" destOrd="2" presId="urn:microsoft.com/office/officeart/2005/8/layout/list1"/>
    <dgm:cxn modelId="{354F6731-80FF-462D-B1A3-F78BC90E86F1}" type="presParOf" srcId="{1968D7CB-A3D8-4812-BDD8-E279C55F8C57}" destId="{7EF09093-4AEB-48B0-A56F-FDCD9FD1362D}" srcOrd="0" destOrd="0" presId="urn:microsoft.com/office/officeart/2005/8/layout/list1"/>
    <dgm:cxn modelId="{69772823-5157-410F-86DF-62E3191F3411}" type="presParOf" srcId="{7EF09093-4AEB-48B0-A56F-FDCD9FD1362D}" destId="{B3BE5FA8-55BB-46A8-9052-F1397C1F9AED}" srcOrd="0" destOrd="0" presId="urn:microsoft.com/office/officeart/2005/8/layout/list1"/>
    <dgm:cxn modelId="{25873731-A285-47AD-90ED-DB24A2BC4E92}" type="presParOf" srcId="{7EF09093-4AEB-48B0-A56F-FDCD9FD1362D}" destId="{0AE473F8-52E0-4B07-A233-D6A3E96772DD}" srcOrd="1" destOrd="0" presId="urn:microsoft.com/office/officeart/2005/8/layout/list1"/>
    <dgm:cxn modelId="{34238EA1-344F-4138-B371-A19775CC0324}" type="presParOf" srcId="{1968D7CB-A3D8-4812-BDD8-E279C55F8C57}" destId="{856DB82B-5A25-441F-A4C4-C7588444DD63}" srcOrd="1" destOrd="0" presId="urn:microsoft.com/office/officeart/2005/8/layout/list1"/>
    <dgm:cxn modelId="{D66EE6F4-104F-45F9-AAAC-45B1E5A7F7EA}" type="presParOf" srcId="{1968D7CB-A3D8-4812-BDD8-E279C55F8C57}" destId="{C78026E5-715F-43A7-822A-E3EAFE4CDB66}" srcOrd="2" destOrd="0" presId="urn:microsoft.com/office/officeart/2005/8/layout/list1"/>
    <dgm:cxn modelId="{88ECCA83-5CBC-403E-BC31-A4E6CCB22635}" type="presParOf" srcId="{1968D7CB-A3D8-4812-BDD8-E279C55F8C57}" destId="{9CFC8391-EC22-4FD6-9E49-2B0F4D9730B4}" srcOrd="3" destOrd="0" presId="urn:microsoft.com/office/officeart/2005/8/layout/list1"/>
    <dgm:cxn modelId="{02E2FF0A-02B9-4653-979F-B2E5F7926417}" type="presParOf" srcId="{1968D7CB-A3D8-4812-BDD8-E279C55F8C57}" destId="{714AAB99-9772-4468-AB24-8403606068D3}" srcOrd="4" destOrd="0" presId="urn:microsoft.com/office/officeart/2005/8/layout/list1"/>
    <dgm:cxn modelId="{D088F13E-D954-4488-9261-5793268E8777}" type="presParOf" srcId="{714AAB99-9772-4468-AB24-8403606068D3}" destId="{9AF11860-7FD8-4DAF-AB5F-B18449E67C42}" srcOrd="0" destOrd="0" presId="urn:microsoft.com/office/officeart/2005/8/layout/list1"/>
    <dgm:cxn modelId="{88283E2A-F5A6-4A16-9C5D-A746A586BD1E}" type="presParOf" srcId="{714AAB99-9772-4468-AB24-8403606068D3}" destId="{899ECB80-B462-454D-A876-5F0B4FB13416}" srcOrd="1" destOrd="0" presId="urn:microsoft.com/office/officeart/2005/8/layout/list1"/>
    <dgm:cxn modelId="{D3F10DF5-FC80-4B32-B5CD-74B3021E7970}" type="presParOf" srcId="{1968D7CB-A3D8-4812-BDD8-E279C55F8C57}" destId="{C68AA690-2187-4DB6-A6AC-B2062928A176}" srcOrd="5" destOrd="0" presId="urn:microsoft.com/office/officeart/2005/8/layout/list1"/>
    <dgm:cxn modelId="{2FC7F6AE-682D-4CE1-AFD9-970F6FF0006E}" type="presParOf" srcId="{1968D7CB-A3D8-4812-BDD8-E279C55F8C57}" destId="{910CEC33-E4E2-42B3-9B77-7D9695AE4478}"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081F57-6E4B-43B7-BFB1-08C313B5E089}" type="datetimeFigureOut">
              <a:rPr lang="en-US" smtClean="0"/>
              <a:t>10/21/2015</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66307C-5DE3-4CC0-B6AB-0D518ACF06D4}" type="slidenum">
              <a:rPr lang="en-US" smtClean="0"/>
              <a:t>‹#›</a:t>
            </a:fld>
            <a:endParaRPr lang="en-US"/>
          </a:p>
        </p:txBody>
      </p:sp>
    </p:spTree>
    <p:extLst>
      <p:ext uri="{BB962C8B-B14F-4D97-AF65-F5344CB8AC3E}">
        <p14:creationId xmlns:p14="http://schemas.microsoft.com/office/powerpoint/2010/main" val="36934310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smtClean="0"/>
          </a:p>
        </p:txBody>
      </p:sp>
      <p:sp>
        <p:nvSpPr>
          <p:cNvPr id="81923" name="Rectangle 2"/>
          <p:cNvSpPr>
            <a:spLocks noGrp="1" noRot="1" noChangeAspect="1" noChangeArrowheads="1" noTextEdit="1"/>
          </p:cNvSpPr>
          <p:nvPr>
            <p:ph type="sldImg"/>
          </p:nvPr>
        </p:nvSpPr>
        <p:spPr>
          <a:xfrm>
            <a:off x="1371600" y="1143000"/>
            <a:ext cx="4114800" cy="3086100"/>
          </a:xfrm>
          <a:ln/>
        </p:spPr>
      </p:sp>
      <p:sp>
        <p:nvSpPr>
          <p:cNvPr id="81924" name="Rectangle 3"/>
          <p:cNvSpPr>
            <a:spLocks noGrp="1" noChangeArrowheads="1"/>
          </p:cNvSpPr>
          <p:nvPr>
            <p:ph type="body" idx="1"/>
          </p:nvPr>
        </p:nvSpPr>
        <p:spPr>
          <a:noFill/>
        </p:spPr>
        <p:txBody>
          <a:bodyPr/>
          <a:lstStyle/>
          <a:p>
            <a:r>
              <a:rPr lang="en-US" altLang="en-US" dirty="0" smtClean="0"/>
              <a:t>Welcome to Lesson 3 of Module 1</a:t>
            </a:r>
            <a:r>
              <a:rPr lang="en-US" altLang="en-US" baseline="0" dirty="0" smtClean="0"/>
              <a:t> on an overview of Relational Database Support for Data Warehouses</a:t>
            </a:r>
          </a:p>
          <a:p>
            <a:endParaRPr lang="en-US" altLang="en-US" baseline="0" dirty="0" smtClean="0"/>
          </a:p>
          <a:p>
            <a:r>
              <a:rPr lang="en-US" altLang="en-US" baseline="0" dirty="0" smtClean="0"/>
              <a:t>Opening question</a:t>
            </a:r>
          </a:p>
          <a:p>
            <a:pPr marL="171450" indent="-171450">
              <a:buFontTx/>
              <a:buChar char="-"/>
            </a:pPr>
            <a:r>
              <a:rPr lang="en-US" altLang="en-US" baseline="0" dirty="0" smtClean="0"/>
              <a:t>What DBMS extensions are the most widely used? Not sure. No data that I have seen. Summary data management appears to be the most important. Parallel processing has usage for </a:t>
            </a:r>
            <a:r>
              <a:rPr lang="en-US" altLang="en-US" baseline="0" smtClean="0"/>
              <a:t>operational databases also.</a:t>
            </a:r>
            <a:endParaRPr lang="en-US" altLang="en-US" baseline="0" dirty="0" smtClean="0"/>
          </a:p>
          <a:p>
            <a:pPr marL="171450" indent="-171450">
              <a:buFontTx/>
              <a:buChar char="-"/>
            </a:pPr>
            <a:r>
              <a:rPr lang="en-US" altLang="en-US" baseline="0" dirty="0" smtClean="0"/>
              <a:t>Are DBMS limitations a major reason for failure of data warehouse projects?</a:t>
            </a:r>
          </a:p>
        </p:txBody>
      </p:sp>
    </p:spTree>
    <p:extLst>
      <p:ext uri="{BB962C8B-B14F-4D97-AF65-F5344CB8AC3E}">
        <p14:creationId xmlns:p14="http://schemas.microsoft.com/office/powerpoint/2010/main" val="34601262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a:ln/>
        </p:spPr>
      </p:sp>
      <p:sp>
        <p:nvSpPr>
          <p:cNvPr id="122883" name="Notes Placeholder 2"/>
          <p:cNvSpPr>
            <a:spLocks noGrp="1"/>
          </p:cNvSpPr>
          <p:nvPr>
            <p:ph type="body" idx="1"/>
          </p:nvPr>
        </p:nvSpPr>
        <p:spPr>
          <a:noFill/>
        </p:spPr>
        <p:txBody>
          <a:bodyPr/>
          <a:lstStyle/>
          <a:p>
            <a:r>
              <a:rPr lang="en-US" altLang="en-US" dirty="0" smtClean="0"/>
              <a:t>ETL architecture supporters emphasize DBMS independence of ETL engines, while ELT architecture supporters emphasize superior optimization technology in relational DBMS engines. ETL architectures can usually support more complex operations in single transformations than ELT architectures, but ELT architecture may use less network bandwidth. Some data integration tools support both architectures so the distinction between the architectures may blur somewhat in the future.  In addition, a combination of ETL and ELT processing may provide better performance for enterprise warehouses so the demand for both architectures should grow without either architecture dominating.</a:t>
            </a:r>
          </a:p>
          <a:p>
            <a:endParaRPr lang="en-US" altLang="en-US" dirty="0" smtClean="0"/>
          </a:p>
          <a:p>
            <a:r>
              <a:rPr lang="en-US" dirty="0" smtClean="0"/>
              <a:t>Use DBMS for transformations and loading</a:t>
            </a:r>
          </a:p>
          <a:p>
            <a:r>
              <a:rPr lang="en-US" dirty="0" smtClean="0"/>
              <a:t>Non procedural specification and optimization</a:t>
            </a:r>
          </a:p>
          <a:p>
            <a:endParaRPr lang="en-US" altLang="en-US" dirty="0" smtClean="0"/>
          </a:p>
        </p:txBody>
      </p:sp>
      <p:sp>
        <p:nvSpPr>
          <p:cNvPr id="122884" name="Slide Number Placeholder 3"/>
          <p:cNvSpPr>
            <a:spLocks noGrp="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9739C66A-72A4-4C10-AB2E-39C719837BD4}" type="slidenum">
              <a:rPr kumimoji="0" lang="en-US" altLang="en-US" sz="1200" b="0" smtClean="0"/>
              <a:pPr/>
              <a:t>10</a:t>
            </a:fld>
            <a:endParaRPr kumimoji="0" lang="en-US" altLang="en-US" sz="1200" b="0" smtClean="0"/>
          </a:p>
        </p:txBody>
      </p:sp>
    </p:spTree>
    <p:extLst>
      <p:ext uri="{BB962C8B-B14F-4D97-AF65-F5344CB8AC3E}">
        <p14:creationId xmlns:p14="http://schemas.microsoft.com/office/powerpoint/2010/main" val="25151737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4C6E0C-363B-4ABB-8BDF-57CC31F33E85}" type="slidenum">
              <a:rPr kumimoji="0" lang="en-US" altLang="en-US" sz="1200" b="0" smtClean="0">
                <a:latin typeface="Arial" charset="0"/>
              </a:rPr>
              <a:pPr/>
              <a:t>11</a:t>
            </a:fld>
            <a:endParaRPr kumimoji="0" lang="en-US" altLang="en-US" sz="1200" b="0" smtClean="0">
              <a:latin typeface="Arial" charset="0"/>
            </a:endParaRPr>
          </a:p>
        </p:txBody>
      </p:sp>
      <p:sp>
        <p:nvSpPr>
          <p:cNvPr id="158723" name="Rectangle 2"/>
          <p:cNvSpPr>
            <a:spLocks noGrp="1" noRot="1" noChangeAspect="1" noChangeArrowheads="1" noTextEdit="1"/>
          </p:cNvSpPr>
          <p:nvPr>
            <p:ph type="sldImg"/>
          </p:nvPr>
        </p:nvSpPr>
        <p:spPr>
          <a:xfrm>
            <a:off x="1371600" y="1143000"/>
            <a:ext cx="4114800" cy="3086100"/>
          </a:xfrm>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dirty="0" smtClean="0"/>
              <a:t>Historical reasons</a:t>
            </a:r>
            <a:r>
              <a:rPr lang="en-US" altLang="en-US" baseline="0" dirty="0" smtClean="0"/>
              <a:t> for DW development</a:t>
            </a:r>
          </a:p>
          <a:p>
            <a:pPr marL="171450" indent="-171450" eaLnBrk="1" hangingPunct="1">
              <a:buFontTx/>
              <a:buChar char="-"/>
            </a:pPr>
            <a:r>
              <a:rPr lang="en-US" altLang="en-US" baseline="0" dirty="0" smtClean="0"/>
              <a:t>Need to add value through integration</a:t>
            </a:r>
          </a:p>
          <a:p>
            <a:pPr marL="171450" indent="-171450" eaLnBrk="1" hangingPunct="1">
              <a:buFontTx/>
              <a:buChar char="-"/>
            </a:pPr>
            <a:r>
              <a:rPr lang="en-US" altLang="en-US" baseline="0" dirty="0" smtClean="0"/>
              <a:t>Performance conflict between operational database needs and business intelligence needs</a:t>
            </a:r>
          </a:p>
          <a:p>
            <a:pPr marL="171450" indent="-171450" eaLnBrk="1" hangingPunct="1">
              <a:buFontTx/>
              <a:buChar char="-"/>
            </a:pPr>
            <a:r>
              <a:rPr lang="en-US" altLang="en-US" baseline="0" dirty="0" smtClean="0"/>
              <a:t>Historical reasons still largely hold today.</a:t>
            </a:r>
          </a:p>
          <a:p>
            <a:pPr marL="0" indent="0" eaLnBrk="1" hangingPunct="1">
              <a:buFontTx/>
              <a:buNone/>
            </a:pPr>
            <a:endParaRPr lang="en-US" altLang="en-US" baseline="0" dirty="0" smtClean="0"/>
          </a:p>
          <a:p>
            <a:pPr marL="0" indent="0" eaLnBrk="1" hangingPunct="1">
              <a:buFontTx/>
              <a:buNone/>
            </a:pPr>
            <a:r>
              <a:rPr lang="en-US" altLang="en-US" baseline="0" dirty="0" smtClean="0"/>
              <a:t>Differences between operational databases and data warehouses</a:t>
            </a:r>
          </a:p>
          <a:p>
            <a:pPr marL="171450" indent="-171450" eaLnBrk="1" hangingPunct="1">
              <a:buFontTx/>
              <a:buChar char="-"/>
            </a:pPr>
            <a:r>
              <a:rPr lang="en-US" altLang="en-US" baseline="0" dirty="0" smtClean="0"/>
              <a:t>Different decision making emphasis</a:t>
            </a:r>
          </a:p>
          <a:p>
            <a:pPr marL="171450" indent="-171450" eaLnBrk="1" hangingPunct="1">
              <a:buFontTx/>
              <a:buChar char="-"/>
            </a:pPr>
            <a:r>
              <a:rPr lang="en-US" altLang="en-US" baseline="0" dirty="0" smtClean="0"/>
              <a:t>Different processing emphasis: mix of update/retrieval versus retrieval of large volumes</a:t>
            </a:r>
          </a:p>
          <a:p>
            <a:pPr marL="171450" indent="-171450" eaLnBrk="1" hangingPunct="1">
              <a:buFontTx/>
              <a:buChar char="-"/>
            </a:pPr>
            <a:endParaRPr lang="en-US" altLang="en-US" baseline="0" dirty="0" smtClean="0"/>
          </a:p>
          <a:p>
            <a:pPr marL="0" indent="0" eaLnBrk="1" hangingPunct="1">
              <a:buFontTx/>
              <a:buNone/>
            </a:pPr>
            <a:r>
              <a:rPr lang="en-US" altLang="en-US" baseline="0" dirty="0" smtClean="0"/>
              <a:t>Types of extensions</a:t>
            </a:r>
          </a:p>
          <a:p>
            <a:pPr marL="171450" indent="-171450" eaLnBrk="1" hangingPunct="1">
              <a:buFontTx/>
              <a:buChar char="-"/>
            </a:pPr>
            <a:r>
              <a:rPr lang="en-US" altLang="en-US" baseline="0" dirty="0" smtClean="0"/>
              <a:t>Query language</a:t>
            </a:r>
          </a:p>
          <a:p>
            <a:pPr marL="171450" indent="-171450" eaLnBrk="1" hangingPunct="1">
              <a:buFontTx/>
              <a:buChar char="-"/>
            </a:pPr>
            <a:r>
              <a:rPr lang="en-US" altLang="en-US" baseline="0" dirty="0" smtClean="0"/>
              <a:t>Summary data management</a:t>
            </a:r>
          </a:p>
          <a:p>
            <a:pPr marL="171450" indent="-171450" eaLnBrk="1" hangingPunct="1">
              <a:buFontTx/>
              <a:buChar char="-"/>
            </a:pPr>
            <a:r>
              <a:rPr lang="en-US" altLang="en-US" baseline="0" dirty="0" smtClean="0"/>
              <a:t>Parallel processing</a:t>
            </a:r>
          </a:p>
          <a:p>
            <a:pPr marL="171450" indent="-171450" eaLnBrk="1" hangingPunct="1">
              <a:buFontTx/>
              <a:buChar char="-"/>
            </a:pPr>
            <a:r>
              <a:rPr lang="en-US" altLang="en-US" baseline="0" dirty="0" smtClean="0"/>
              <a:t>Transformation and loading</a:t>
            </a:r>
          </a:p>
        </p:txBody>
      </p:sp>
    </p:spTree>
    <p:extLst>
      <p:ext uri="{BB962C8B-B14F-4D97-AF65-F5344CB8AC3E}">
        <p14:creationId xmlns:p14="http://schemas.microsoft.com/office/powerpoint/2010/main" val="23991395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view</a:t>
            </a:r>
            <a:r>
              <a:rPr lang="en-US" baseline="0" dirty="0" smtClean="0"/>
              <a:t> of some material from course 2 on data warehouse characteristics </a:t>
            </a:r>
          </a:p>
          <a:p>
            <a:r>
              <a:rPr lang="en-US" baseline="0" dirty="0" smtClean="0"/>
              <a:t>Focus on DBMS limitations and extensions.</a:t>
            </a:r>
            <a:endParaRPr lang="en-US" dirty="0"/>
          </a:p>
        </p:txBody>
      </p:sp>
      <p:sp>
        <p:nvSpPr>
          <p:cNvPr id="4" name="Slide Number Placeholder 3"/>
          <p:cNvSpPr>
            <a:spLocks noGrp="1"/>
          </p:cNvSpPr>
          <p:nvPr>
            <p:ph type="sldNum" sz="quarter" idx="10"/>
          </p:nvPr>
        </p:nvSpPr>
        <p:spPr/>
        <p:txBody>
          <a:bodyPr/>
          <a:lstStyle/>
          <a:p>
            <a:fld id="{6366307C-5DE3-4CC0-B6AB-0D518ACF06D4}" type="slidenum">
              <a:rPr lang="en-US" smtClean="0"/>
              <a:t>2</a:t>
            </a:fld>
            <a:endParaRPr lang="en-US"/>
          </a:p>
        </p:txBody>
      </p:sp>
    </p:spTree>
    <p:extLst>
      <p:ext uri="{BB962C8B-B14F-4D97-AF65-F5344CB8AC3E}">
        <p14:creationId xmlns:p14="http://schemas.microsoft.com/office/powerpoint/2010/main" val="31324136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Operational database vs. Data warehouse</a:t>
            </a:r>
          </a:p>
          <a:p>
            <a:r>
              <a:rPr lang="en-US" altLang="en-US" dirty="0" smtClean="0"/>
              <a:t> - Currency: age of data</a:t>
            </a:r>
          </a:p>
          <a:p>
            <a:r>
              <a:rPr lang="en-US" altLang="en-US" dirty="0" smtClean="0"/>
              <a:t> - Historical:</a:t>
            </a:r>
            <a:r>
              <a:rPr lang="en-US" altLang="en-US" baseline="0" dirty="0" smtClean="0"/>
              <a:t> completed transactions; secondary data</a:t>
            </a:r>
            <a:endParaRPr lang="en-US" altLang="en-US" dirty="0" smtClean="0"/>
          </a:p>
          <a:p>
            <a:r>
              <a:rPr lang="en-US" altLang="en-US" dirty="0" smtClean="0"/>
              <a:t> - Detail level: DW do not need to identify individual transactions although details</a:t>
            </a:r>
          </a:p>
          <a:p>
            <a:r>
              <a:rPr lang="en-US" altLang="en-US" dirty="0" smtClean="0"/>
              <a:t>   can be stored; typically both detailed and summary data are stored in a data warehouse</a:t>
            </a:r>
          </a:p>
          <a:p>
            <a:r>
              <a:rPr lang="en-US" altLang="en-US" dirty="0" smtClean="0"/>
              <a:t> - Number of records processed (per request): operational database query typically returns</a:t>
            </a:r>
          </a:p>
          <a:p>
            <a:r>
              <a:rPr lang="en-US" altLang="en-US" dirty="0" smtClean="0"/>
              <a:t>   few records; DW query may summarize thousands of records</a:t>
            </a:r>
          </a:p>
          <a:p>
            <a:r>
              <a:rPr lang="en-US" altLang="en-US" dirty="0" smtClean="0"/>
              <a:t> - Normalization: normalization not important for DW because of lack of update</a:t>
            </a:r>
          </a:p>
          <a:p>
            <a:r>
              <a:rPr lang="en-US" altLang="en-US" dirty="0" smtClean="0"/>
              <a:t> - Data model: new data model for DWs although relational implementation is generally</a:t>
            </a:r>
          </a:p>
          <a:p>
            <a:r>
              <a:rPr lang="en-US" altLang="en-US" dirty="0" smtClean="0"/>
              <a:t>   used to implement the new data model</a:t>
            </a:r>
          </a:p>
          <a:p>
            <a:r>
              <a:rPr lang="en-US" altLang="en-US" dirty="0" smtClean="0"/>
              <a:t> - Star schemas with materialized views for summary data are used in relational DBMSs</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6366307C-5DE3-4CC0-B6AB-0D518ACF06D4}" type="slidenum">
              <a:rPr lang="en-US" smtClean="0"/>
              <a:t>3</a:t>
            </a:fld>
            <a:endParaRPr lang="en-US"/>
          </a:p>
        </p:txBody>
      </p:sp>
    </p:spTree>
    <p:extLst>
      <p:ext uri="{BB962C8B-B14F-4D97-AF65-F5344CB8AC3E}">
        <p14:creationId xmlns:p14="http://schemas.microsoft.com/office/powerpoint/2010/main" val="37715695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eaLnBrk="1" hangingPunct="1"/>
            <a:r>
              <a:rPr lang="en-US" altLang="en-US" dirty="0" smtClean="0"/>
              <a:t>The limitations were a combination of inadequacy of relational database technology</a:t>
            </a:r>
            <a:r>
              <a:rPr lang="en-US" altLang="en-US" baseline="0" dirty="0" smtClean="0"/>
              <a:t> and deployment limitations.</a:t>
            </a:r>
          </a:p>
          <a:p>
            <a:pPr eaLnBrk="1" hangingPunct="1"/>
            <a:endParaRPr lang="en-US" altLang="en-US" dirty="0" smtClean="0"/>
          </a:p>
          <a:p>
            <a:pPr eaLnBrk="1" hangingPunct="1"/>
            <a:r>
              <a:rPr lang="en-US" altLang="en-US" dirty="0" smtClean="0"/>
              <a:t>Missing DBMS features</a:t>
            </a:r>
          </a:p>
          <a:p>
            <a:pPr eaLnBrk="1" hangingPunct="1">
              <a:buFontTx/>
              <a:buChar char="-"/>
            </a:pPr>
            <a:r>
              <a:rPr lang="en-US" altLang="en-US" dirty="0" smtClean="0"/>
              <a:t> Support for precomputed query results: what precomputed results to store and how to use</a:t>
            </a:r>
          </a:p>
          <a:p>
            <a:pPr eaLnBrk="1" hangingPunct="1">
              <a:buFontTx/>
              <a:buChar char="-"/>
            </a:pPr>
            <a:r>
              <a:rPr lang="en-US" altLang="en-US" baseline="0" dirty="0" smtClean="0"/>
              <a:t> </a:t>
            </a:r>
            <a:r>
              <a:rPr lang="en-US" altLang="en-US" dirty="0" smtClean="0"/>
              <a:t>Support for different business analyst query tools</a:t>
            </a:r>
          </a:p>
          <a:p>
            <a:pPr eaLnBrk="1" hangingPunct="1">
              <a:buFontTx/>
              <a:buChar char="-"/>
            </a:pPr>
            <a:r>
              <a:rPr lang="en-US" altLang="en-US" baseline="0" dirty="0" smtClean="0"/>
              <a:t> Missing query language features</a:t>
            </a:r>
          </a:p>
          <a:p>
            <a:pPr eaLnBrk="1" hangingPunct="1">
              <a:buFontTx/>
              <a:buChar char="-"/>
            </a:pPr>
            <a:r>
              <a:rPr lang="en-US" altLang="en-US" baseline="0" dirty="0" smtClean="0"/>
              <a:t> Parallel processing for query processing such as joins and summary calculations and loading</a:t>
            </a:r>
          </a:p>
          <a:p>
            <a:pPr eaLnBrk="1" hangingPunct="1">
              <a:buFontTx/>
              <a:buChar char="-"/>
            </a:pPr>
            <a:r>
              <a:rPr lang="en-US" altLang="en-US" baseline="0" dirty="0" smtClean="0"/>
              <a:t> Usage of a DBMS for transformations to standardize, integrate, and clean source data</a:t>
            </a:r>
            <a:endParaRPr lang="en-US" altLang="en-US" dirty="0" smtClean="0"/>
          </a:p>
          <a:p>
            <a:pPr eaLnBrk="1" hangingPunct="1"/>
            <a:endParaRPr lang="en-US" altLang="en-US" dirty="0" smtClean="0"/>
          </a:p>
          <a:p>
            <a:pPr eaLnBrk="1" hangingPunct="1"/>
            <a:r>
              <a:rPr lang="en-US" altLang="en-US" dirty="0" smtClean="0"/>
              <a:t>Performance limitation</a:t>
            </a:r>
          </a:p>
          <a:p>
            <a:pPr marL="171450" indent="-171450" eaLnBrk="1" hangingPunct="1">
              <a:buFontTx/>
              <a:buChar char="-"/>
            </a:pPr>
            <a:r>
              <a:rPr lang="en-US" altLang="en-US" dirty="0" smtClean="0"/>
              <a:t>Deployment limitation</a:t>
            </a:r>
          </a:p>
          <a:p>
            <a:pPr marL="171450" indent="-171450" eaLnBrk="1" hangingPunct="1">
              <a:buFontTx/>
              <a:buChar char="-"/>
            </a:pPr>
            <a:r>
              <a:rPr lang="en-US" altLang="en-US" dirty="0" smtClean="0"/>
              <a:t>Performance problems with the same database for both transaction processing and</a:t>
            </a:r>
            <a:r>
              <a:rPr lang="en-US" altLang="en-US" baseline="0" dirty="0" smtClean="0"/>
              <a:t> </a:t>
            </a:r>
            <a:r>
              <a:rPr lang="en-US" altLang="en-US" dirty="0" smtClean="0"/>
              <a:t>business intelligence decision</a:t>
            </a:r>
            <a:r>
              <a:rPr lang="en-US" altLang="en-US" baseline="0" dirty="0" smtClean="0"/>
              <a:t> making</a:t>
            </a:r>
            <a:endParaRPr lang="en-US" altLang="en-US" dirty="0" smtClean="0"/>
          </a:p>
          <a:p>
            <a:pPr marL="0" indent="0" eaLnBrk="1" hangingPunct="1">
              <a:buFontTx/>
              <a:buNone/>
            </a:pPr>
            <a:endParaRPr lang="en-US" altLang="en-US" dirty="0" smtClean="0"/>
          </a:p>
          <a:p>
            <a:pPr marL="0" indent="0" eaLnBrk="1" hangingPunct="1">
              <a:buFontTx/>
              <a:buNone/>
            </a:pPr>
            <a:r>
              <a:rPr lang="en-US" altLang="en-US" dirty="0" smtClean="0"/>
              <a:t>Lack of integration</a:t>
            </a:r>
          </a:p>
          <a:p>
            <a:pPr marL="171450" indent="-171450" eaLnBrk="1" hangingPunct="1">
              <a:buFontTx/>
              <a:buChar char="-"/>
            </a:pPr>
            <a:r>
              <a:rPr lang="en-US" altLang="en-US" dirty="0" smtClean="0"/>
              <a:t>Most important issue</a:t>
            </a:r>
          </a:p>
          <a:p>
            <a:pPr marL="171450" indent="-171450" eaLnBrk="1" hangingPunct="1">
              <a:buFontTx/>
              <a:buChar char="-"/>
            </a:pPr>
            <a:r>
              <a:rPr lang="en-US" altLang="en-US" dirty="0" smtClean="0"/>
              <a:t>Management issue</a:t>
            </a:r>
          </a:p>
          <a:p>
            <a:pPr marL="171450" indent="-171450" eaLnBrk="1" hangingPunct="1">
              <a:buFontTx/>
              <a:buChar char="-"/>
            </a:pPr>
            <a:r>
              <a:rPr lang="en-US" altLang="en-US" dirty="0" smtClean="0"/>
              <a:t>Lack of integration with transaction databases</a:t>
            </a:r>
            <a:r>
              <a:rPr lang="en-US" altLang="en-US" baseline="0" dirty="0" smtClean="0"/>
              <a:t> and external data sources</a:t>
            </a:r>
          </a:p>
          <a:p>
            <a:pPr marL="171450" indent="-171450" eaLnBrk="1" hangingPunct="1">
              <a:buFontTx/>
              <a:buChar char="-"/>
            </a:pPr>
            <a:r>
              <a:rPr lang="en-US" altLang="en-US" dirty="0" smtClean="0"/>
              <a:t>Add value: integrate, standardize, clean, and summarize both internal and external data sources</a:t>
            </a:r>
          </a:p>
          <a:p>
            <a:pPr marL="0" indent="0" eaLnBrk="1" hangingPunct="1">
              <a:buFontTx/>
              <a:buNone/>
            </a:pPr>
            <a:endParaRPr lang="en-US" altLang="en-US" dirty="0" smtClean="0"/>
          </a:p>
          <a:p>
            <a:pPr marL="0" indent="0" eaLnBrk="1" hangingPunct="1">
              <a:buFontTx/>
              <a:buNone/>
            </a:pPr>
            <a:r>
              <a:rPr lang="en-US" altLang="en-US" dirty="0" smtClean="0"/>
              <a:t>Initially separate companies developed technology independent of relational databases</a:t>
            </a:r>
          </a:p>
          <a:p>
            <a:pPr eaLnBrk="1" hangingPunct="1">
              <a:buFontTx/>
              <a:buNone/>
            </a:pPr>
            <a:endParaRPr lang="en-US" altLang="en-US" dirty="0" smtClean="0"/>
          </a:p>
          <a:p>
            <a:pPr eaLnBrk="1" hangingPunct="1">
              <a:buFontTx/>
              <a:buNone/>
            </a:pPr>
            <a:r>
              <a:rPr lang="en-US" altLang="en-US" dirty="0" smtClean="0"/>
              <a:t>Relational database vendors did not focus on relational database technology extensions until late 1990s</a:t>
            </a:r>
          </a:p>
          <a:p>
            <a:pPr eaLnBrk="1" hangingPunct="1"/>
            <a:endParaRPr lang="en-US" altLang="en-US" dirty="0" smtClean="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4</a:t>
            </a:fld>
            <a:endParaRPr lang="en-US"/>
          </a:p>
        </p:txBody>
      </p:sp>
    </p:spTree>
    <p:extLst>
      <p:ext uri="{BB962C8B-B14F-4D97-AF65-F5344CB8AC3E}">
        <p14:creationId xmlns:p14="http://schemas.microsoft.com/office/powerpoint/2010/main" val="9733097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smtClean="0"/>
              <a:t>Relational model dominance</a:t>
            </a:r>
          </a:p>
          <a:p>
            <a:pPr marL="171450" indent="-171450">
              <a:buFontTx/>
              <a:buChar char="-"/>
            </a:pPr>
            <a:r>
              <a:rPr lang="en-US" dirty="0" smtClean="0"/>
              <a:t>Most DBMS market controlled by relational DBMS and open source vendors</a:t>
            </a:r>
          </a:p>
          <a:p>
            <a:pPr marL="171450" indent="-171450">
              <a:buFontTx/>
              <a:buChar char="-"/>
            </a:pPr>
            <a:r>
              <a:rPr lang="en-US" dirty="0" smtClean="0"/>
              <a:t>SQL standard (now SQL:2011): 4,000 pages</a:t>
            </a:r>
          </a:p>
          <a:p>
            <a:pPr marL="0" indent="0">
              <a:buFontTx/>
              <a:buNone/>
            </a:pPr>
            <a:r>
              <a:rPr lang="en-US" dirty="0" smtClean="0"/>
              <a:t>Lack of scalability for data cube engines</a:t>
            </a:r>
          </a:p>
          <a:p>
            <a:pPr marL="171450" indent="-171450">
              <a:buFontTx/>
              <a:buChar char="-"/>
            </a:pPr>
            <a:r>
              <a:rPr lang="en-US" baseline="0" dirty="0" smtClean="0"/>
              <a:t>Major problem reported in the early years of data warehouse deployment</a:t>
            </a:r>
          </a:p>
          <a:p>
            <a:pPr marL="171450" indent="-171450">
              <a:buFontTx/>
              <a:buChar char="-"/>
            </a:pPr>
            <a:r>
              <a:rPr lang="en-US" dirty="0" smtClean="0"/>
              <a:t>Not an active</a:t>
            </a:r>
            <a:r>
              <a:rPr lang="en-US" baseline="0" dirty="0" smtClean="0"/>
              <a:t> area of research and development</a:t>
            </a:r>
          </a:p>
          <a:p>
            <a:pPr marL="0" indent="0">
              <a:buFontTx/>
              <a:buNone/>
            </a:pPr>
            <a:r>
              <a:rPr lang="en-US" baseline="0" dirty="0" smtClean="0"/>
              <a:t>Large amounts of research and development of relational database performance</a:t>
            </a:r>
          </a:p>
          <a:p>
            <a:pPr marL="171450" indent="-171450">
              <a:buFontTx/>
              <a:buChar char="-"/>
            </a:pPr>
            <a:r>
              <a:rPr lang="en-US" baseline="0" dirty="0" smtClean="0"/>
              <a:t>Development of optimizing compilers</a:t>
            </a:r>
          </a:p>
          <a:p>
            <a:pPr marL="171450" indent="-171450">
              <a:buFontTx/>
              <a:buChar char="-"/>
            </a:pPr>
            <a:r>
              <a:rPr lang="en-US" baseline="0" dirty="0" smtClean="0"/>
              <a:t>Development of physical design software to select storage structures and monitor performance</a:t>
            </a:r>
          </a:p>
          <a:p>
            <a:pPr marL="0" indent="0">
              <a:buFontTx/>
              <a:buNone/>
            </a:pPr>
            <a:r>
              <a:rPr lang="en-US" baseline="0" dirty="0" smtClean="0"/>
              <a:t>New features</a:t>
            </a:r>
          </a:p>
          <a:p>
            <a:pPr marL="171450" indent="-171450">
              <a:buFontTx/>
              <a:buChar char="-"/>
            </a:pPr>
            <a:r>
              <a:rPr lang="en-US" baseline="0" dirty="0" smtClean="0"/>
              <a:t>SQL standard: query operators</a:t>
            </a:r>
          </a:p>
          <a:p>
            <a:pPr marL="171450" indent="-171450">
              <a:buFontTx/>
              <a:buChar char="-"/>
            </a:pPr>
            <a:r>
              <a:rPr lang="en-US" baseline="0" dirty="0" smtClean="0"/>
              <a:t>Proprietary: materialized views and query rewriting</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5</a:t>
            </a:fld>
            <a:endParaRPr lang="en-US"/>
          </a:p>
        </p:txBody>
      </p:sp>
    </p:spTree>
    <p:extLst>
      <p:ext uri="{BB962C8B-B14F-4D97-AF65-F5344CB8AC3E}">
        <p14:creationId xmlns:p14="http://schemas.microsoft.com/office/powerpoint/2010/main" val="25110292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ransition from special purpose</a:t>
            </a:r>
            <a:r>
              <a:rPr lang="en-US" baseline="0" dirty="0" smtClean="0"/>
              <a:t> engines for data cubes to usage of relational DBMSs</a:t>
            </a:r>
          </a:p>
          <a:p>
            <a:endParaRPr lang="en-US" baseline="0" dirty="0" smtClean="0"/>
          </a:p>
          <a:p>
            <a:r>
              <a:rPr lang="en-US" baseline="0" dirty="0" smtClean="0"/>
              <a:t>Demand</a:t>
            </a:r>
          </a:p>
          <a:p>
            <a:pPr marL="171450" indent="-171450">
              <a:buFontTx/>
              <a:buChar char="-"/>
            </a:pPr>
            <a:r>
              <a:rPr lang="en-US" baseline="0" dirty="0" smtClean="0"/>
              <a:t>External or vendor driven</a:t>
            </a:r>
          </a:p>
          <a:p>
            <a:pPr marL="171450" indent="-171450">
              <a:buFontTx/>
              <a:buChar char="-"/>
            </a:pPr>
            <a:r>
              <a:rPr lang="en-US" baseline="0" dirty="0" smtClean="0"/>
              <a:t>Usage levels of new features: unknown</a:t>
            </a:r>
            <a:endParaRPr lang="en-US" dirty="0"/>
          </a:p>
        </p:txBody>
      </p:sp>
      <p:sp>
        <p:nvSpPr>
          <p:cNvPr id="4" name="Slide Number Placeholder 3"/>
          <p:cNvSpPr>
            <a:spLocks noGrp="1"/>
          </p:cNvSpPr>
          <p:nvPr>
            <p:ph type="sldNum" sz="quarter" idx="10"/>
          </p:nvPr>
        </p:nvSpPr>
        <p:spPr/>
        <p:txBody>
          <a:bodyPr/>
          <a:lstStyle/>
          <a:p>
            <a:fld id="{6366307C-5DE3-4CC0-B6AB-0D518ACF06D4}" type="slidenum">
              <a:rPr lang="en-US" smtClean="0"/>
              <a:t>6</a:t>
            </a:fld>
            <a:endParaRPr lang="en-US"/>
          </a:p>
        </p:txBody>
      </p:sp>
    </p:spTree>
    <p:extLst>
      <p:ext uri="{BB962C8B-B14F-4D97-AF65-F5344CB8AC3E}">
        <p14:creationId xmlns:p14="http://schemas.microsoft.com/office/powerpoint/2010/main" val="1761197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edious and inefficient in standard</a:t>
            </a:r>
            <a:r>
              <a:rPr lang="en-US" baseline="0" dirty="0" smtClean="0"/>
              <a:t> SQL</a:t>
            </a:r>
          </a:p>
          <a:p>
            <a:endParaRPr lang="en-US" baseline="0" dirty="0" smtClean="0"/>
          </a:p>
          <a:p>
            <a:r>
              <a:rPr lang="en-US" baseline="0" dirty="0" smtClean="0"/>
              <a:t>Use one tool for retrieval, another tool for analysis</a:t>
            </a:r>
          </a:p>
          <a:p>
            <a:endParaRPr lang="en-US" baseline="0" dirty="0" smtClean="0"/>
          </a:p>
          <a:p>
            <a:r>
              <a:rPr lang="en-US" baseline="0" dirty="0" smtClean="0"/>
              <a:t>Analytical calculations</a:t>
            </a:r>
          </a:p>
          <a:p>
            <a:pPr marL="171450" indent="-171450">
              <a:buFontTx/>
              <a:buChar char="-"/>
            </a:pPr>
            <a:r>
              <a:rPr lang="en-US" baseline="0" dirty="0" smtClean="0"/>
              <a:t>Ranking: qualitative and quantitative</a:t>
            </a:r>
          </a:p>
          <a:p>
            <a:pPr marL="171450" indent="-171450">
              <a:buFontTx/>
              <a:buChar char="-"/>
            </a:pPr>
            <a:r>
              <a:rPr lang="en-US" baseline="0" dirty="0" smtClean="0"/>
              <a:t>Window calculations such as moving averages on financial time series</a:t>
            </a:r>
          </a:p>
          <a:p>
            <a:pPr marL="171450" indent="-171450">
              <a:buFontTx/>
              <a:buChar char="-"/>
            </a:pPr>
            <a:r>
              <a:rPr lang="en-US" baseline="0" dirty="0" smtClean="0"/>
              <a:t>Cumulative distributions: contribution of part to whole</a:t>
            </a:r>
            <a:endParaRPr lang="en-US" dirty="0"/>
          </a:p>
        </p:txBody>
      </p:sp>
      <p:sp>
        <p:nvSpPr>
          <p:cNvPr id="4" name="Slide Number Placeholder 3"/>
          <p:cNvSpPr>
            <a:spLocks noGrp="1"/>
          </p:cNvSpPr>
          <p:nvPr>
            <p:ph type="sldNum" sz="quarter" idx="10"/>
          </p:nvPr>
        </p:nvSpPr>
        <p:spPr/>
        <p:txBody>
          <a:bodyPr/>
          <a:lstStyle/>
          <a:p>
            <a:fld id="{6366307C-5DE3-4CC0-B6AB-0D518ACF06D4}" type="slidenum">
              <a:rPr lang="en-US" smtClean="0"/>
              <a:t>7</a:t>
            </a:fld>
            <a:endParaRPr lang="en-US"/>
          </a:p>
        </p:txBody>
      </p:sp>
    </p:spTree>
    <p:extLst>
      <p:ext uri="{BB962C8B-B14F-4D97-AF65-F5344CB8AC3E}">
        <p14:creationId xmlns:p14="http://schemas.microsoft.com/office/powerpoint/2010/main" val="13344693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raditional</a:t>
            </a:r>
            <a:r>
              <a:rPr lang="en-US" baseline="0" dirty="0" smtClean="0"/>
              <a:t> views</a:t>
            </a:r>
          </a:p>
          <a:p>
            <a:pPr marL="171450" indent="-171450">
              <a:buFontTx/>
              <a:buChar char="-"/>
            </a:pPr>
            <a:r>
              <a:rPr lang="en-US" baseline="0" dirty="0" smtClean="0"/>
              <a:t>Simplicity</a:t>
            </a:r>
          </a:p>
          <a:p>
            <a:pPr marL="171450" indent="-171450">
              <a:buFontTx/>
              <a:buChar char="-"/>
            </a:pPr>
            <a:r>
              <a:rPr lang="en-US" baseline="0" dirty="0" smtClean="0"/>
              <a:t>Security</a:t>
            </a:r>
          </a:p>
          <a:p>
            <a:pPr marL="171450" indent="-171450">
              <a:buFontTx/>
              <a:buChar char="-"/>
            </a:pPr>
            <a:r>
              <a:rPr lang="en-US" baseline="0" dirty="0" smtClean="0"/>
              <a:t>Reduce impact of database changes</a:t>
            </a:r>
            <a:endParaRPr lang="en-US" dirty="0"/>
          </a:p>
        </p:txBody>
      </p:sp>
      <p:sp>
        <p:nvSpPr>
          <p:cNvPr id="4" name="Slide Number Placeholder 3"/>
          <p:cNvSpPr>
            <a:spLocks noGrp="1"/>
          </p:cNvSpPr>
          <p:nvPr>
            <p:ph type="sldNum" sz="quarter" idx="10"/>
          </p:nvPr>
        </p:nvSpPr>
        <p:spPr/>
        <p:txBody>
          <a:bodyPr/>
          <a:lstStyle/>
          <a:p>
            <a:fld id="{6366307C-5DE3-4CC0-B6AB-0D518ACF06D4}" type="slidenum">
              <a:rPr lang="en-US" smtClean="0"/>
              <a:t>8</a:t>
            </a:fld>
            <a:endParaRPr lang="en-US"/>
          </a:p>
        </p:txBody>
      </p:sp>
    </p:spTree>
    <p:extLst>
      <p:ext uri="{BB962C8B-B14F-4D97-AF65-F5344CB8AC3E}">
        <p14:creationId xmlns:p14="http://schemas.microsoft.com/office/powerpoint/2010/main" val="18217297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oading: mostly insert operations</a:t>
            </a:r>
            <a:endParaRPr lang="en-US" dirty="0"/>
          </a:p>
        </p:txBody>
      </p:sp>
      <p:sp>
        <p:nvSpPr>
          <p:cNvPr id="4" name="Slide Number Placeholder 3"/>
          <p:cNvSpPr>
            <a:spLocks noGrp="1"/>
          </p:cNvSpPr>
          <p:nvPr>
            <p:ph type="sldNum" sz="quarter" idx="10"/>
          </p:nvPr>
        </p:nvSpPr>
        <p:spPr/>
        <p:txBody>
          <a:bodyPr/>
          <a:lstStyle/>
          <a:p>
            <a:fld id="{6366307C-5DE3-4CC0-B6AB-0D518ACF06D4}" type="slidenum">
              <a:rPr lang="en-US" smtClean="0"/>
              <a:t>9</a:t>
            </a:fld>
            <a:endParaRPr lang="en-US"/>
          </a:p>
        </p:txBody>
      </p:sp>
    </p:spTree>
    <p:extLst>
      <p:ext uri="{BB962C8B-B14F-4D97-AF65-F5344CB8AC3E}">
        <p14:creationId xmlns:p14="http://schemas.microsoft.com/office/powerpoint/2010/main" val="132435067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sz="3600">
                <a:solidFill>
                  <a:schemeClr val="bg1"/>
                </a:solidFill>
              </a:defRPr>
            </a:lvl1pPr>
          </a:lstStyle>
          <a:p>
            <a:r>
              <a:rPr lang="en-US" dirty="0"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sz="3200">
                <a:solidFill>
                  <a:schemeClr val="bg1"/>
                </a:solidFill>
              </a:defRPr>
            </a:lvl1pPr>
          </a:lstStyle>
          <a:p>
            <a:r>
              <a:rPr lang="en-US" dirty="0" smtClean="0"/>
              <a:t>Click to edit Master subtitle style</a:t>
            </a:r>
            <a:endParaRPr lang="en-US" dirty="0"/>
          </a:p>
        </p:txBody>
      </p:sp>
      <p:pic>
        <p:nvPicPr>
          <p:cNvPr id="9" name="Picture 8" descr="iStock_000018487654Medium.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419873"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536" y="404665"/>
            <a:ext cx="2736305" cy="526945"/>
          </a:xfrm>
          <a:prstGeom prst="rect">
            <a:avLst/>
          </a:prstGeom>
        </p:spPr>
      </p:pic>
      <p:sp>
        <p:nvSpPr>
          <p:cNvPr id="11" name="TextBox 10"/>
          <p:cNvSpPr txBox="1"/>
          <p:nvPr/>
        </p:nvSpPr>
        <p:spPr>
          <a:xfrm>
            <a:off x="4644009"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14428614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122588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326119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689350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5863819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504982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60437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6871383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461884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10099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9085186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p:nvSpPr>
        <p:spPr bwMode="auto">
          <a:xfrm>
            <a:off x="8229600" y="5638802"/>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sz="1800"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sz="1800" b="0" i="0" u="none" strike="noStrike" cap="none" normalizeH="0" baseline="0">
              <a:ln>
                <a:noFill/>
              </a:ln>
              <a:effectLst/>
            </a:endParaRPr>
          </a:p>
        </p:txBody>
      </p:sp>
      <p:pic>
        <p:nvPicPr>
          <p:cNvPr id="4" name="Picture 3" descr="BUSlogo_horiz_rgb_rv_tp.png"/>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7" y="6361585"/>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923929"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01173164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59604" y="1314773"/>
            <a:ext cx="7391400" cy="1143000"/>
          </a:xfrm>
        </p:spPr>
        <p:txBody>
          <a:bodyPr/>
          <a:lstStyle/>
          <a:p>
            <a:pPr algn="ctr"/>
            <a:r>
              <a:rPr lang="en-US" altLang="en-US" dirty="0" smtClean="0"/>
              <a:t>Module 1</a:t>
            </a:r>
            <a:br>
              <a:rPr lang="en-US" altLang="en-US" dirty="0" smtClean="0"/>
            </a:br>
            <a:r>
              <a:rPr lang="en-US" altLang="en-US" dirty="0"/>
              <a:t>DBMS Extensions and </a:t>
            </a:r>
            <a:br>
              <a:rPr lang="en-US" altLang="en-US" dirty="0"/>
            </a:br>
            <a:r>
              <a:rPr lang="en-US" altLang="en-US" dirty="0"/>
              <a:t>Example Data Warehouses</a:t>
            </a:r>
            <a:endParaRPr lang="en-US" altLang="en-US" dirty="0" smtClean="0"/>
          </a:p>
        </p:txBody>
      </p:sp>
      <p:sp>
        <p:nvSpPr>
          <p:cNvPr id="3075" name="Rectangle 5"/>
          <p:cNvSpPr>
            <a:spLocks noGrp="1" noChangeArrowheads="1"/>
          </p:cNvSpPr>
          <p:nvPr>
            <p:ph type="subTitle" idx="1"/>
          </p:nvPr>
        </p:nvSpPr>
        <p:spPr>
          <a:xfrm>
            <a:off x="1751274" y="3903510"/>
            <a:ext cx="7260536" cy="858336"/>
          </a:xfrm>
          <a:noFill/>
          <a:ln w="25400"/>
        </p:spPr>
        <p:txBody>
          <a:bodyPr/>
          <a:lstStyle/>
          <a:p>
            <a:pPr algn="r" eaLnBrk="1" hangingPunct="1"/>
            <a:r>
              <a:rPr lang="en-US" altLang="en-US" sz="2800" dirty="0" smtClean="0"/>
              <a:t>Lesson 3: DBMS Extensions</a:t>
            </a:r>
          </a:p>
        </p:txBody>
      </p:sp>
    </p:spTree>
    <p:extLst>
      <p:ext uri="{BB962C8B-B14F-4D97-AF65-F5344CB8AC3E}">
        <p14:creationId xmlns:p14="http://schemas.microsoft.com/office/powerpoint/2010/main" val="2024500895"/>
      </p:ext>
    </p:extLst>
  </p:cSld>
  <p:clrMapOvr>
    <a:masterClrMapping/>
  </p:clrMapOvr>
  <p:transition>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304800" y="304800"/>
            <a:ext cx="8839200" cy="685800"/>
          </a:xfrm>
        </p:spPr>
        <p:txBody>
          <a:bodyPr/>
          <a:lstStyle/>
          <a:p>
            <a:r>
              <a:rPr lang="en-US" altLang="en-US" sz="3200" dirty="0" smtClean="0"/>
              <a:t>DBMS Usage for Loading and Transformation</a:t>
            </a:r>
          </a:p>
        </p:txBody>
      </p:sp>
      <p:sp>
        <p:nvSpPr>
          <p:cNvPr id="3789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37892" name="Object 4"/>
          <p:cNvGraphicFramePr>
            <a:graphicFrameLocks noChangeAspect="1"/>
          </p:cNvGraphicFramePr>
          <p:nvPr>
            <p:extLst/>
          </p:nvPr>
        </p:nvGraphicFramePr>
        <p:xfrm>
          <a:off x="161925" y="1295399"/>
          <a:ext cx="8667750" cy="4254063"/>
        </p:xfrm>
        <a:graphic>
          <a:graphicData uri="http://schemas.openxmlformats.org/presentationml/2006/ole">
            <mc:AlternateContent xmlns:mc="http://schemas.openxmlformats.org/markup-compatibility/2006">
              <mc:Choice xmlns:v="urn:schemas-microsoft-com:vml" Requires="v">
                <p:oleObj spid="_x0000_s1030" name="Visio" r:id="rId4" imgW="5429132" imgH="2190780" progId="Visio.Drawing.11">
                  <p:embed/>
                </p:oleObj>
              </mc:Choice>
              <mc:Fallback>
                <p:oleObj name="Visio" r:id="rId4" imgW="5429132" imgH="2190780" progId="Visio.Drawing.11">
                  <p:embed/>
                  <p:pic>
                    <p:nvPicPr>
                      <p:cNvPr id="0" name=""/>
                      <p:cNvPicPr>
                        <a:picLocks noChangeAspect="1" noChangeArrowheads="1"/>
                      </p:cNvPicPr>
                      <p:nvPr/>
                    </p:nvPicPr>
                    <p:blipFill>
                      <a:blip r:embed="rId5"/>
                      <a:srcRect/>
                      <a:stretch>
                        <a:fillRect/>
                      </a:stretch>
                    </p:blipFill>
                    <p:spPr bwMode="auto">
                      <a:xfrm>
                        <a:off x="161925" y="1295399"/>
                        <a:ext cx="8667750" cy="4254063"/>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xtLst/>
                    </p:spPr>
                  </p:pic>
                </p:oleObj>
              </mc:Fallback>
            </mc:AlternateContent>
          </a:graphicData>
        </a:graphic>
      </p:graphicFrame>
    </p:spTree>
    <p:extLst>
      <p:ext uri="{BB962C8B-B14F-4D97-AF65-F5344CB8AC3E}">
        <p14:creationId xmlns:p14="http://schemas.microsoft.com/office/powerpoint/2010/main" val="7717785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2"/>
          <p:cNvSpPr>
            <a:spLocks noGrp="1" noChangeArrowheads="1"/>
          </p:cNvSpPr>
          <p:nvPr>
            <p:ph type="title"/>
          </p:nvPr>
        </p:nvSpPr>
        <p:spPr/>
        <p:txBody>
          <a:bodyPr/>
          <a:lstStyle/>
          <a:p>
            <a:pPr eaLnBrk="1" hangingPunct="1"/>
            <a:r>
              <a:rPr lang="en-US" altLang="en-US" dirty="0" smtClean="0"/>
              <a:t>Summary</a:t>
            </a:r>
          </a:p>
        </p:txBody>
      </p:sp>
      <p:sp>
        <p:nvSpPr>
          <p:cNvPr id="79875" name="Rectangle 3"/>
          <p:cNvSpPr>
            <a:spLocks noGrp="1" noChangeArrowheads="1"/>
          </p:cNvSpPr>
          <p:nvPr>
            <p:ph type="body" idx="1"/>
          </p:nvPr>
        </p:nvSpPr>
        <p:spPr/>
        <p:txBody>
          <a:bodyPr/>
          <a:lstStyle/>
          <a:p>
            <a:pPr eaLnBrk="1" hangingPunct="1"/>
            <a:r>
              <a:rPr lang="en-US" altLang="en-US" dirty="0" smtClean="0"/>
              <a:t>Data warehouse characteristics</a:t>
            </a:r>
          </a:p>
          <a:p>
            <a:pPr eaLnBrk="1" hangingPunct="1"/>
            <a:r>
              <a:rPr lang="en-US" altLang="en-US" dirty="0" smtClean="0"/>
              <a:t>Need for DBMS extensions</a:t>
            </a:r>
          </a:p>
          <a:p>
            <a:pPr eaLnBrk="1" hangingPunct="1"/>
            <a:r>
              <a:rPr lang="en-US" altLang="en-US" dirty="0" smtClean="0"/>
              <a:t>Types of DBMS extensions</a:t>
            </a:r>
          </a:p>
        </p:txBody>
      </p:sp>
    </p:spTree>
    <p:extLst>
      <p:ext uri="{BB962C8B-B14F-4D97-AF65-F5344CB8AC3E}">
        <p14:creationId xmlns:p14="http://schemas.microsoft.com/office/powerpoint/2010/main" val="3648298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Review data warehouse characteristics</a:t>
            </a:r>
            <a:endParaRPr lang="en-US" dirty="0"/>
          </a:p>
          <a:p>
            <a:r>
              <a:rPr lang="en-US" dirty="0" smtClean="0"/>
              <a:t>Discuss DBMS extensions</a:t>
            </a:r>
          </a:p>
          <a:p>
            <a:r>
              <a:rPr lang="en-US" dirty="0" smtClean="0"/>
              <a:t>Reflect on importance of DBMS extensions</a:t>
            </a:r>
          </a:p>
          <a:p>
            <a:endParaRPr lang="en-US" dirty="0"/>
          </a:p>
        </p:txBody>
      </p:sp>
    </p:spTree>
    <p:extLst>
      <p:ext uri="{BB962C8B-B14F-4D97-AF65-F5344CB8AC3E}">
        <p14:creationId xmlns:p14="http://schemas.microsoft.com/office/powerpoint/2010/main" val="32807284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omparison</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47845356"/>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4792873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Technology and Deployment Limitations </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472035974"/>
              </p:ext>
            </p:extLst>
          </p:nvPr>
        </p:nvGraphicFramePr>
        <p:xfrm>
          <a:off x="1473868" y="1534908"/>
          <a:ext cx="5997742" cy="42402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3590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06B1E39D-D15B-41D4-8DFB-B48DE06F74C2}"/>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D7A4D5FD-A509-4AE5-9601-7225C9011F32}"/>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graphicEl>
                                              <a:dgm id="{0E0C7030-4354-40E3-9EF0-8EAD33FAA1D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graphicEl>
                                              <a:dgm id="{2CAC4DE7-0FF4-4AA0-BD56-1C9435FC29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graphicEl>
                                              <a:dgm id="{9FBB54D9-40F8-42B8-8E01-4683C071A96D}"/>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AABD220F-22D0-4491-B047-4336452E5526}"/>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06BD19C0-1215-4A96-89F2-C5D63CCF6AE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One"/>
        </p:bldSub>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ional DBMS Dominance for Data Warehouse Process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138726387"/>
              </p:ext>
            </p:extLst>
          </p:nvPr>
        </p:nvGraphicFramePr>
        <p:xfrm>
          <a:off x="1473868" y="1534908"/>
          <a:ext cx="5997742" cy="42402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81038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06B1E39D-D15B-41D4-8DFB-B48DE06F74C2}"/>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3B25955B-3FCB-423C-91A4-18CF88395441}"/>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graphicEl>
                                              <a:dgm id="{6A341F26-10B9-40BD-9416-3CFE83A8DA00}"/>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graphicEl>
                                              <a:dgm id="{D7A4D5FD-A509-4AE5-9601-7225C9011F32}"/>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graphicEl>
                                              <a:dgm id="{0E0C7030-4354-40E3-9EF0-8EAD33FAA1DC}"/>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2CAC4DE7-0FF4-4AA0-BD56-1C9435FC293E}"/>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9FBB54D9-40F8-42B8-8E01-4683C071A96D}"/>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graphicEl>
                                              <a:dgm id="{AABD220F-22D0-4491-B047-4336452E5526}"/>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graphicEl>
                                              <a:dgm id="{06BD19C0-1215-4A96-89F2-C5D63CCF6AE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One"/>
        </p:bldSub>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539107397"/>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049486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382000" cy="685800"/>
          </a:xfrm>
        </p:spPr>
        <p:txBody>
          <a:bodyPr/>
          <a:lstStyle/>
          <a:p>
            <a:r>
              <a:rPr lang="en-US" dirty="0" smtClean="0"/>
              <a:t>Query Language Extension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412067759"/>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739449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382000" cy="685800"/>
          </a:xfrm>
        </p:spPr>
        <p:txBody>
          <a:bodyPr/>
          <a:lstStyle/>
          <a:p>
            <a:r>
              <a:rPr lang="en-US" dirty="0" smtClean="0"/>
              <a:t>Summary Data Management</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492839528"/>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457501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85503"/>
            <a:ext cx="8382000" cy="685800"/>
          </a:xfrm>
        </p:spPr>
        <p:txBody>
          <a:bodyPr/>
          <a:lstStyle/>
          <a:p>
            <a:r>
              <a:rPr lang="en-US" dirty="0" smtClean="0"/>
              <a:t>Parallel Processing</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928761882"/>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33301964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1 DBMS Extensions and  Example Data Warehouses&amp;quot;&quot;/&gt;&lt;property id=&quot;20307&quot; value=&quot;257&quot;/&gt;&lt;/object&gt;&lt;object type=&quot;3&quot; unique_id=&quot;10007&quot;&gt;&lt;property id=&quot;20148&quot; value=&quot;5&quot;/&gt;&lt;property id=&quot;20300&quot; value=&quot;Slide 4 - &amp;quot;Database Technology and Deployment Limitations &amp;quot;&quot;/&gt;&lt;property id=&quot;20307&quot; value=&quot;261&quot;/&gt;&lt;/object&gt;&lt;object type=&quot;3&quot; unique_id=&quot;10012&quot;&gt;&lt;property id=&quot;20148&quot; value=&quot;5&quot;/&gt;&lt;property id=&quot;20300&quot; value=&quot;Slide 11 - &amp;quot;Summary&amp;quot;&quot;/&gt;&lt;property id=&quot;20307&quot; value=&quot;265&quot;/&gt;&lt;/object&gt;&lt;object type=&quot;3&quot; unique_id=&quot;27221&quot;&gt;&lt;property id=&quot;20148&quot; value=&quot;5&quot;/&gt;&lt;property id=&quot;20300&quot; value=&quot;Slide 2 - &amp;quot;Lesson Objectives&amp;quot;&quot;/&gt;&lt;property id=&quot;20307&quot; value=&quot;271&quot;/&gt;&lt;/object&gt;&lt;object type=&quot;3&quot; unique_id=&quot;27344&quot;&gt;&lt;property id=&quot;20148&quot; value=&quot;5&quot;/&gt;&lt;property id=&quot;20300&quot; value=&quot;Slide 6&quot;/&gt;&lt;property id=&quot;20307&quot; value=&quot;273&quot;/&gt;&lt;/object&gt;&lt;object type=&quot;3&quot; unique_id=&quot;28667&quot;&gt;&lt;property id=&quot;20148&quot; value=&quot;5&quot;/&gt;&lt;property id=&quot;20300&quot; value=&quot;Slide 5 - &amp;quot;Relational DBMS Dominance for Data Warehouse Processing&amp;quot;&quot;/&gt;&lt;property id=&quot;20307&quot; value=&quot;279&quot;/&gt;&lt;/object&gt;&lt;object type=&quot;3&quot; unique_id=&quot;28668&quot;&gt;&lt;property id=&quot;20148&quot; value=&quot;5&quot;/&gt;&lt;property id=&quot;20300&quot; value=&quot;Slide 7 - &amp;quot;Query Language Extensions&amp;quot;&quot;/&gt;&lt;property id=&quot;20307&quot; value=&quot;280&quot;/&gt;&lt;/object&gt;&lt;object type=&quot;3&quot; unique_id=&quot;28669&quot;&gt;&lt;property id=&quot;20148&quot; value=&quot;5&quot;/&gt;&lt;property id=&quot;20300&quot; value=&quot;Slide 8 - &amp;quot;Summary Data Management&amp;quot;&quot;/&gt;&lt;property id=&quot;20307&quot; value=&quot;282&quot;/&gt;&lt;/object&gt;&lt;object type=&quot;3&quot; unique_id=&quot;28670&quot;&gt;&lt;property id=&quot;20148&quot; value=&quot;5&quot;/&gt;&lt;property id=&quot;20300&quot; value=&quot;Slide 9 - &amp;quot;Parallel Processing&amp;quot;&quot;/&gt;&lt;property id=&quot;20307&quot; value=&quot;283&quot;/&gt;&lt;/object&gt;&lt;object type=&quot;3&quot; unique_id=&quot;28753&quot;&gt;&lt;property id=&quot;20148&quot; value=&quot;5&quot;/&gt;&lt;property id=&quot;20300&quot; value=&quot;Slide 3 - &amp;quot;Data Comparison&amp;quot;&quot;/&gt;&lt;property id=&quot;20307&quot; value=&quot;284&quot;/&gt;&lt;/object&gt;&lt;object type=&quot;3&quot; unique_id=&quot;28754&quot;&gt;&lt;property id=&quot;20148&quot; value=&quot;5&quot;/&gt;&lt;property id=&quot;20300&quot; value=&quot;Slide 10 - &amp;quot;DBMS Usage for Loading and Transformation&amp;quot;&quot;/&gt;&lt;property id=&quot;20307&quot; value=&quot;285&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 id="{20BC3B3A-C599-4241-8902-56D8BCB939EC}" vid="{C1E08C39-E38A-47A3-B45D-7E736F48A9A2}"/>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S-MOOC-IS_ppt_template-UPDATED</Template>
  <TotalTime>2189</TotalTime>
  <Words>954</Words>
  <Application>Microsoft Office PowerPoint</Application>
  <PresentationFormat>On-screen Show (4:3)</PresentationFormat>
  <Paragraphs>162</Paragraphs>
  <Slides>11</Slides>
  <Notes>1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7" baseType="lpstr">
      <vt:lpstr>ＭＳ Ｐゴシック</vt:lpstr>
      <vt:lpstr>Arial</vt:lpstr>
      <vt:lpstr>Calibri</vt:lpstr>
      <vt:lpstr>Times New Roman</vt:lpstr>
      <vt:lpstr>Blank Presentation</vt:lpstr>
      <vt:lpstr>Visio</vt:lpstr>
      <vt:lpstr>Module 1 DBMS Extensions and  Example Data Warehouses</vt:lpstr>
      <vt:lpstr>Lesson Objectives</vt:lpstr>
      <vt:lpstr>Data Comparison</vt:lpstr>
      <vt:lpstr>Database Technology and Deployment Limitations </vt:lpstr>
      <vt:lpstr>Relational DBMS Dominance for Data Warehouse Processing</vt:lpstr>
      <vt:lpstr>PowerPoint Presentation</vt:lpstr>
      <vt:lpstr>Query Language Extensions</vt:lpstr>
      <vt:lpstr>Summary Data Management</vt:lpstr>
      <vt:lpstr>Parallel Processing</vt:lpstr>
      <vt:lpstr>DBMS Usage for Loading and Transformation</vt:lpstr>
      <vt:lpstr>Summary</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 1, Part 1</dc:title>
  <dc:creator>Mike</dc:creator>
  <cp:lastModifiedBy>Mannino, Michael</cp:lastModifiedBy>
  <cp:revision>178</cp:revision>
  <dcterms:created xsi:type="dcterms:W3CDTF">2014-09-13T21:29:12Z</dcterms:created>
  <dcterms:modified xsi:type="dcterms:W3CDTF">2015-10-21T19:34:19Z</dcterms:modified>
</cp:coreProperties>
</file>